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邓璐娟（教授）</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 xml:space="preserve">20  年  月   日  </w:t>
      </w:r>
      <w:r w:rsidR="007F09F5">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footerReference w:type="default" r:id="rId8"/>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7F09F5">
        <w:rPr>
          <w:rFonts w:ascii="黑体" w:eastAsia="黑体" w:hint="eastAsia"/>
          <w:b/>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软件工程(软件开发</w:t>
      </w:r>
      <w:r w:rsidR="007F09F5" w:rsidRPr="007F09F5">
        <w:rPr>
          <w:rFonts w:ascii="黑体" w:eastAsia="黑体"/>
          <w:b/>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7F09F5">
        <w:rPr>
          <w:rFonts w:ascii="黑体" w:eastAsia="黑体"/>
          <w:b/>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韩俊涛</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0E2BEF" w:rsidRDefault="00647836" w:rsidP="000E2BEF">
      <w:pPr>
        <w:pStyle w:val="3"/>
      </w:pPr>
      <w:bookmarkStart w:id="10" w:name="_Toc516130083"/>
      <w:bookmarkStart w:id="11" w:name="_Toc516143957"/>
      <w:bookmarkStart w:id="12" w:name="_Toc516313512"/>
      <w:bookmarkStart w:id="13" w:name="_Toc516358829"/>
      <w:r w:rsidRPr="000E2BEF">
        <w:rPr>
          <w:rFonts w:hint="eastAsia"/>
        </w:rPr>
        <w:t>主要内容</w:t>
      </w:r>
      <w:bookmarkEnd w:id="10"/>
      <w:bookmarkEnd w:id="11"/>
      <w:bookmarkEnd w:id="12"/>
      <w:bookmarkEnd w:id="13"/>
    </w:p>
    <w:p w:rsidR="000E2BEF" w:rsidRDefault="00647836" w:rsidP="00B31CB5">
      <w:pPr>
        <w:spacing w:line="360" w:lineRule="auto"/>
        <w:ind w:firstLineChars="200" w:firstLine="480"/>
      </w:pPr>
      <w:r w:rsidRPr="007B35AB">
        <w:rPr>
          <w:rFonts w:hint="eastAsia"/>
          <w:sz w:val="24"/>
          <w:szCs w:val="24"/>
        </w:rPr>
        <w:t>本项目采用</w:t>
      </w:r>
      <w:r w:rsidRPr="007B35AB">
        <w:rPr>
          <w:rFonts w:hint="eastAsia"/>
          <w:sz w:val="24"/>
          <w:szCs w:val="24"/>
        </w:rPr>
        <w:t>Java</w:t>
      </w:r>
      <w:r w:rsidRPr="007B35AB">
        <w:rPr>
          <w:rFonts w:hint="eastAsia"/>
          <w:sz w:val="24"/>
          <w:szCs w:val="24"/>
        </w:rPr>
        <w:t>和</w:t>
      </w:r>
      <w:r w:rsidRPr="007B35AB">
        <w:rPr>
          <w:rFonts w:hint="eastAsia"/>
          <w:sz w:val="24"/>
          <w:szCs w:val="24"/>
        </w:rPr>
        <w:t>Vue</w:t>
      </w:r>
      <w:r w:rsidRPr="007B35AB">
        <w:rPr>
          <w:rFonts w:hint="eastAsia"/>
          <w:sz w:val="24"/>
          <w:szCs w:val="24"/>
        </w:rPr>
        <w:t>编写，后台根据</w:t>
      </w:r>
      <w:r w:rsidRPr="007B35AB">
        <w:rPr>
          <w:rFonts w:hint="eastAsia"/>
          <w:sz w:val="24"/>
          <w:szCs w:val="24"/>
        </w:rPr>
        <w:t>Netty</w:t>
      </w:r>
      <w:r w:rsidRPr="007B35AB">
        <w:rPr>
          <w:rFonts w:hint="eastAsia"/>
          <w:sz w:val="24"/>
          <w:szCs w:val="24"/>
        </w:rPr>
        <w:t>和</w:t>
      </w:r>
      <w:r w:rsidRPr="007B35AB">
        <w:rPr>
          <w:rFonts w:hint="eastAsia"/>
          <w:sz w:val="24"/>
          <w:szCs w:val="24"/>
        </w:rPr>
        <w:t>Zoo</w:t>
      </w:r>
      <w:r w:rsidRPr="007B35AB">
        <w:rPr>
          <w:sz w:val="24"/>
          <w:szCs w:val="24"/>
        </w:rPr>
        <w:t>K</w:t>
      </w:r>
      <w:r w:rsidRPr="007B35AB">
        <w:rPr>
          <w:rFonts w:hint="eastAsia"/>
          <w:sz w:val="24"/>
          <w:szCs w:val="24"/>
        </w:rPr>
        <w:t>eeper</w:t>
      </w:r>
      <w:r w:rsidRPr="007B35AB">
        <w:rPr>
          <w:rFonts w:hint="eastAsia"/>
          <w:sz w:val="24"/>
          <w:szCs w:val="24"/>
        </w:rPr>
        <w:t>构建的轻量级</w:t>
      </w:r>
      <w:r w:rsidRPr="007B35AB">
        <w:rPr>
          <w:rFonts w:hint="eastAsia"/>
          <w:sz w:val="24"/>
          <w:szCs w:val="24"/>
        </w:rPr>
        <w:t>R</w:t>
      </w:r>
      <w:r w:rsidRPr="007B35AB">
        <w:rPr>
          <w:sz w:val="24"/>
          <w:szCs w:val="24"/>
        </w:rPr>
        <w:t>PC</w:t>
      </w:r>
      <w:r w:rsidRPr="007B35AB">
        <w:rPr>
          <w:rFonts w:hint="eastAsia"/>
          <w:sz w:val="24"/>
          <w:szCs w:val="24"/>
        </w:rPr>
        <w:t>框架来分模块进行编写，同时以</w:t>
      </w:r>
      <w:r w:rsidRPr="007B35AB">
        <w:rPr>
          <w:rFonts w:hint="eastAsia"/>
          <w:sz w:val="24"/>
          <w:szCs w:val="24"/>
        </w:rPr>
        <w:t>R</w:t>
      </w:r>
      <w:r w:rsidRPr="007B35AB">
        <w:rPr>
          <w:sz w:val="24"/>
          <w:szCs w:val="24"/>
        </w:rPr>
        <w:t>EST</w:t>
      </w:r>
      <w:r w:rsidRPr="007B35AB">
        <w:rPr>
          <w:rFonts w:hint="eastAsia"/>
          <w:sz w:val="24"/>
          <w:szCs w:val="24"/>
        </w:rPr>
        <w:t>ful</w:t>
      </w:r>
      <w:r w:rsidRPr="007B35AB">
        <w:rPr>
          <w:sz w:val="24"/>
          <w:szCs w:val="24"/>
        </w:rPr>
        <w:t xml:space="preserve"> API</w:t>
      </w:r>
      <w:r w:rsidRPr="007B35AB">
        <w:rPr>
          <w:rFonts w:hint="eastAsia"/>
          <w:sz w:val="24"/>
          <w:szCs w:val="24"/>
        </w:rPr>
        <w:t>形式对外提供接口，供前端调用。</w:t>
      </w:r>
      <w:r w:rsidRPr="007B35AB">
        <w:rPr>
          <w:rFonts w:hint="eastAsia"/>
          <w:sz w:val="24"/>
          <w:szCs w:val="24"/>
        </w:rPr>
        <w:t xml:space="preserve"> </w:t>
      </w:r>
      <w:r w:rsidRPr="007B35AB">
        <w:rPr>
          <w:rFonts w:hint="eastAsia"/>
          <w:sz w:val="24"/>
          <w:szCs w:val="24"/>
        </w:rPr>
        <w:t>在数据缓存方面使用</w:t>
      </w:r>
      <w:r w:rsidRPr="007B35AB">
        <w:rPr>
          <w:rFonts w:hint="eastAsia"/>
          <w:sz w:val="24"/>
          <w:szCs w:val="24"/>
        </w:rPr>
        <w:t>Redis</w:t>
      </w:r>
      <w:r w:rsidRPr="007B35AB">
        <w:rPr>
          <w:rFonts w:hint="eastAsia"/>
          <w:sz w:val="24"/>
          <w:szCs w:val="24"/>
        </w:rPr>
        <w:t>以</w:t>
      </w:r>
      <w:r w:rsidRPr="007B35AB">
        <w:rPr>
          <w:rFonts w:hint="eastAsia"/>
          <w:sz w:val="24"/>
          <w:szCs w:val="24"/>
        </w:rPr>
        <w:t>A</w:t>
      </w:r>
      <w:r w:rsidRPr="007B35AB">
        <w:rPr>
          <w:sz w:val="24"/>
          <w:szCs w:val="24"/>
        </w:rPr>
        <w:t>OP</w:t>
      </w:r>
      <w:r w:rsidRPr="007B35AB">
        <w:rPr>
          <w:rFonts w:hint="eastAsia"/>
          <w:sz w:val="24"/>
          <w:szCs w:val="24"/>
        </w:rPr>
        <w:t>形式进行缓存，减轻了数据库的访问的压力。前端采用</w:t>
      </w:r>
      <w:r w:rsidRPr="007B35AB">
        <w:rPr>
          <w:rFonts w:hint="eastAsia"/>
          <w:sz w:val="24"/>
          <w:szCs w:val="24"/>
        </w:rPr>
        <w:t>Vue</w:t>
      </w:r>
      <w:r w:rsidRPr="007B35AB">
        <w:rPr>
          <w:rFonts w:hint="eastAsia"/>
          <w:sz w:val="24"/>
          <w:szCs w:val="24"/>
        </w:rPr>
        <w:t>来构建单页面应用，同时使用增量同步技术来减少每次同步数据的数据量，减轻服务端的压力。用户可以新建文章分类和标签，让笔记更易管理，同时可以分享笔记</w:t>
      </w:r>
      <w:r>
        <w:rPr>
          <w:rFonts w:hint="eastAsia"/>
        </w:rPr>
        <w:t>。</w:t>
      </w:r>
    </w:p>
    <w:p w:rsidR="000E2BEF" w:rsidRDefault="00B31CB5" w:rsidP="00B31CB5">
      <w:pPr>
        <w:pStyle w:val="3"/>
      </w:pPr>
      <w:bookmarkStart w:id="14" w:name="_Toc516130084"/>
      <w:bookmarkStart w:id="15" w:name="_Toc516143958"/>
      <w:bookmarkStart w:id="16" w:name="_Toc516313513"/>
      <w:bookmarkStart w:id="17" w:name="_Toc516358830"/>
      <w:r>
        <w:rPr>
          <w:rFonts w:hint="eastAsia"/>
        </w:rPr>
        <w:t>基本要求</w:t>
      </w:r>
      <w:bookmarkEnd w:id="14"/>
      <w:bookmarkEnd w:id="15"/>
      <w:bookmarkEnd w:id="16"/>
      <w:bookmarkEnd w:id="17"/>
    </w:p>
    <w:p w:rsidR="00B31CB5" w:rsidRPr="007B35AB" w:rsidRDefault="00B31CB5" w:rsidP="009A17DD">
      <w:pPr>
        <w:spacing w:line="360" w:lineRule="auto"/>
        <w:ind w:firstLineChars="200" w:firstLine="480"/>
        <w:rPr>
          <w:sz w:val="24"/>
          <w:szCs w:val="24"/>
        </w:rPr>
      </w:pPr>
      <w:r w:rsidRPr="007B35AB">
        <w:rPr>
          <w:rFonts w:hint="eastAsia"/>
          <w:sz w:val="24"/>
          <w:szCs w:val="24"/>
        </w:rPr>
        <w:t>软件的所有功能都能实现，让用户也有较好的使用体验，并且能够成功的部署运行。</w:t>
      </w:r>
    </w:p>
    <w:p w:rsidR="003058FF" w:rsidRPr="00F96AF2" w:rsidRDefault="00B31CB5" w:rsidP="00F96AF2">
      <w:pPr>
        <w:pStyle w:val="3"/>
      </w:pPr>
      <w:bookmarkStart w:id="18" w:name="_Toc516130085"/>
      <w:bookmarkStart w:id="19" w:name="_Toc516143959"/>
      <w:bookmarkStart w:id="20" w:name="_Toc516313514"/>
      <w:bookmarkStart w:id="21" w:name="_Toc516358831"/>
      <w:r w:rsidRPr="00F96AF2">
        <w:rPr>
          <w:rFonts w:hint="eastAsia"/>
        </w:rPr>
        <w:t>主要参考资料</w:t>
      </w:r>
      <w:bookmarkEnd w:id="18"/>
      <w:bookmarkEnd w:id="19"/>
      <w:bookmarkEnd w:id="20"/>
      <w:bookmarkEnd w:id="21"/>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3058FF" w:rsidRPr="005845FA" w:rsidRDefault="003058FF" w:rsidP="003058FF">
      <w:pPr>
        <w:ind w:firstLineChars="1000" w:firstLine="2811"/>
        <w:rPr>
          <w:rFonts w:ascii="黑体" w:eastAsia="黑体"/>
          <w:b/>
          <w:bCs/>
          <w:sz w:val="28"/>
        </w:rPr>
      </w:pPr>
      <w:r w:rsidRPr="005845FA">
        <w:rPr>
          <w:rFonts w:ascii="黑体" w:eastAsia="黑体" w:hint="eastAsia"/>
          <w:b/>
          <w:bCs/>
          <w:sz w:val="28"/>
        </w:rPr>
        <w:t>年     月     日</w:t>
      </w:r>
    </w:p>
    <w:p w:rsidR="003058FF" w:rsidRPr="005845FA" w:rsidRDefault="003058FF" w:rsidP="003058FF">
      <w:pPr>
        <w:jc w:val="left"/>
        <w:rPr>
          <w:rFonts w:ascii="宋体"/>
        </w:rPr>
      </w:pPr>
    </w:p>
    <w:p w:rsidR="003058FF" w:rsidRPr="005845FA" w:rsidRDefault="003058FF" w:rsidP="003058FF">
      <w:pPr>
        <w:jc w:val="center"/>
        <w:rPr>
          <w:rFonts w:ascii="宋体" w:eastAsia="黑体"/>
          <w:kern w:val="0"/>
          <w:sz w:val="32"/>
        </w:rPr>
        <w:sectPr w:rsidR="003058FF" w:rsidRPr="005845FA" w:rsidSect="00DA6F35">
          <w:pgSz w:w="11906" w:h="16838" w:code="9"/>
          <w:pgMar w:top="1418" w:right="1134" w:bottom="1418" w:left="1701" w:header="851" w:footer="992" w:gutter="0"/>
          <w:cols w:space="425"/>
          <w:docGrid w:type="lines" w:linePitch="312"/>
        </w:sectPr>
      </w:pPr>
    </w:p>
    <w:p w:rsidR="00CF70D4" w:rsidRDefault="00CF70D4" w:rsidP="003058FF">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p>
    <w:p w:rsidR="00CF70D4" w:rsidRDefault="00CF70D4" w:rsidP="003058FF">
      <w:pPr>
        <w:spacing w:line="360" w:lineRule="auto"/>
        <w:jc w:val="center"/>
        <w:outlineLvl w:val="0"/>
        <w:rPr>
          <w:rFonts w:ascii="Times New Roman" w:hAnsi="Times New Roman"/>
          <w:kern w:val="0"/>
          <w:sz w:val="24"/>
        </w:rPr>
      </w:pPr>
      <w:bookmarkStart w:id="22" w:name="_Toc484469552"/>
      <w:bookmarkStart w:id="23" w:name="_Toc486603431"/>
      <w:bookmarkStart w:id="24" w:name="_Toc486852599"/>
      <w:bookmarkStart w:id="25" w:name="_Toc486853107"/>
      <w:bookmarkStart w:id="26" w:name="_Toc486853300"/>
    </w:p>
    <w:p w:rsidR="003058FF" w:rsidRPr="005845FA" w:rsidRDefault="003058FF" w:rsidP="003058FF">
      <w:pPr>
        <w:spacing w:line="360" w:lineRule="auto"/>
        <w:jc w:val="center"/>
        <w:outlineLvl w:val="0"/>
        <w:rPr>
          <w:rFonts w:ascii="宋体" w:eastAsia="黑体"/>
          <w:kern w:val="0"/>
          <w:sz w:val="30"/>
          <w:szCs w:val="30"/>
        </w:rPr>
      </w:pPr>
      <w:bookmarkStart w:id="27" w:name="_Toc516358832"/>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22"/>
      <w:bookmarkEnd w:id="23"/>
      <w:bookmarkEnd w:id="24"/>
      <w:bookmarkEnd w:id="25"/>
      <w:bookmarkEnd w:id="26"/>
      <w:bookmarkEnd w:id="27"/>
    </w:p>
    <w:p w:rsidR="00CF70D4" w:rsidRDefault="00CF70D4" w:rsidP="003058FF">
      <w:pPr>
        <w:adjustRightInd w:val="0"/>
        <w:snapToGrid w:val="0"/>
        <w:ind w:firstLineChars="200" w:firstLine="480"/>
        <w:rPr>
          <w:rFonts w:ascii="Times New Roman" w:hAnsi="Times New Roman"/>
          <w:kern w:val="0"/>
          <w:sz w:val="24"/>
        </w:rPr>
      </w:pPr>
    </w:p>
    <w:p w:rsidR="00F814EF" w:rsidRPr="00FD06E6" w:rsidRDefault="00F814EF" w:rsidP="00470B14">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随着网络的发展和智能设备的普及以及云存储的发展，云笔记类应用越来越受到用户的重视，使用和存储方式也逐渐便捷和人性化。云笔记作为一种高效便捷的记录工具，</w:t>
      </w:r>
    </w:p>
    <w:p w:rsidR="000D3E5F" w:rsidRPr="00FD06E6" w:rsidRDefault="00F814EF" w:rsidP="00470B14">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用户可以随时随地将身边发生的有趣的事情，突如其来的奇思妙想，势不可挡的创作欲望都转化为文字记录下来。</w:t>
      </w:r>
    </w:p>
    <w:p w:rsidR="003058FF" w:rsidRPr="00FD06E6" w:rsidRDefault="00F814EF" w:rsidP="00470B14">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该文着重探讨云笔记的设计和实现方式，结合目前热门的</w:t>
      </w:r>
      <w:proofErr w:type="gramStart"/>
      <w:r w:rsidRPr="00FD06E6">
        <w:rPr>
          <w:rFonts w:ascii="Times New Roman" w:hAnsi="Times New Roman" w:hint="eastAsia"/>
          <w:sz w:val="24"/>
          <w:szCs w:val="24"/>
        </w:rPr>
        <w:t>微服务</w:t>
      </w:r>
      <w:proofErr w:type="gramEnd"/>
      <w:r w:rsidRPr="00FD06E6">
        <w:rPr>
          <w:rFonts w:ascii="Times New Roman" w:hAnsi="Times New Roman" w:hint="eastAsia"/>
          <w:sz w:val="24"/>
          <w:szCs w:val="24"/>
        </w:rPr>
        <w:t>架构</w:t>
      </w:r>
      <w:r w:rsidR="00D15153" w:rsidRPr="00FD06E6">
        <w:rPr>
          <w:rFonts w:ascii="Times New Roman" w:hAnsi="Times New Roman" w:hint="eastAsia"/>
          <w:sz w:val="24"/>
          <w:szCs w:val="24"/>
        </w:rPr>
        <w:t>以及</w:t>
      </w:r>
      <w:r w:rsidR="005F1683" w:rsidRPr="00FD06E6">
        <w:rPr>
          <w:rFonts w:ascii="Times New Roman" w:hAnsi="Times New Roman" w:hint="eastAsia"/>
          <w:sz w:val="24"/>
          <w:szCs w:val="24"/>
        </w:rPr>
        <w:t>搜索引擎，</w:t>
      </w:r>
      <w:r w:rsidR="00442BB5" w:rsidRPr="00FD06E6">
        <w:rPr>
          <w:rFonts w:ascii="Times New Roman" w:hAnsi="Times New Roman" w:hint="eastAsia"/>
          <w:sz w:val="24"/>
          <w:szCs w:val="24"/>
        </w:rPr>
        <w:t>构建简单的分布式应用，</w:t>
      </w:r>
      <w:r w:rsidRPr="00FD06E6">
        <w:rPr>
          <w:rFonts w:ascii="Times New Roman" w:hAnsi="Times New Roman" w:hint="eastAsia"/>
          <w:sz w:val="24"/>
          <w:szCs w:val="24"/>
        </w:rPr>
        <w:t>使云笔记</w:t>
      </w:r>
      <w:r w:rsidR="000C40D6" w:rsidRPr="00FD06E6">
        <w:rPr>
          <w:rFonts w:ascii="Times New Roman" w:hAnsi="Times New Roman" w:hint="eastAsia"/>
          <w:sz w:val="24"/>
          <w:szCs w:val="24"/>
        </w:rPr>
        <w:t>设计</w:t>
      </w:r>
      <w:r w:rsidRPr="00FD06E6">
        <w:rPr>
          <w:rFonts w:ascii="Times New Roman" w:hAnsi="Times New Roman" w:hint="eastAsia"/>
          <w:sz w:val="24"/>
          <w:szCs w:val="24"/>
        </w:rPr>
        <w:t>更加轻量，便于使用。</w:t>
      </w:r>
    </w:p>
    <w:p w:rsidR="003058FF" w:rsidRPr="005845FA" w:rsidRDefault="003058FF" w:rsidP="00DB16DE">
      <w:pPr>
        <w:adjustRightInd w:val="0"/>
        <w:snapToGrid w:val="0"/>
        <w:spacing w:line="360" w:lineRule="auto"/>
        <w:rPr>
          <w:rFonts w:ascii="宋体" w:eastAsia="黑体"/>
          <w:b/>
          <w:sz w:val="22"/>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642701" w:rsidRPr="0059393C">
        <w:rPr>
          <w:rFonts w:ascii="Times New Roman" w:hAnsi="Times New Roman" w:hint="eastAsia"/>
          <w:kern w:val="0"/>
          <w:sz w:val="24"/>
          <w:szCs w:val="24"/>
        </w:rPr>
        <w:t>分布式</w:t>
      </w:r>
      <w:r w:rsidR="00577922" w:rsidRPr="0059393C">
        <w:rPr>
          <w:rFonts w:ascii="Times New Roman" w:hAnsi="Times New Roman" w:hint="eastAsia"/>
          <w:kern w:val="0"/>
          <w:sz w:val="24"/>
          <w:szCs w:val="24"/>
        </w:rPr>
        <w:t>服务系统</w:t>
      </w:r>
    </w:p>
    <w:p w:rsidR="003058FF" w:rsidRPr="00976CBA" w:rsidRDefault="003058FF" w:rsidP="003058FF">
      <w:pPr>
        <w:spacing w:line="360" w:lineRule="auto"/>
        <w:jc w:val="center"/>
        <w:rPr>
          <w:rFonts w:ascii="Times New Roman" w:hAnsi="Times New Roman"/>
          <w:b/>
          <w:kern w:val="0"/>
          <w:sz w:val="32"/>
          <w:szCs w:val="32"/>
        </w:rPr>
      </w:pPr>
      <w:r w:rsidRPr="005845FA">
        <w:rPr>
          <w:rFonts w:ascii="宋体"/>
          <w:kern w:val="0"/>
          <w:sz w:val="32"/>
        </w:rPr>
        <w:br w:type="page"/>
      </w:r>
      <w:r w:rsidR="00976CBA" w:rsidRPr="00976CBA">
        <w:rPr>
          <w:rFonts w:ascii="Times New Roman" w:hAnsi="Times New Roman"/>
          <w:b/>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28" w:name="_Toc484469553"/>
      <w:bookmarkStart w:id="29" w:name="_Toc486603432"/>
      <w:bookmarkStart w:id="30" w:name="_Toc486852600"/>
      <w:bookmarkStart w:id="31" w:name="_Toc486853108"/>
      <w:bookmarkStart w:id="32" w:name="_Toc486853301"/>
      <w:bookmarkStart w:id="33" w:name="_Toc516358833"/>
      <w:r w:rsidRPr="005845FA">
        <w:rPr>
          <w:rFonts w:ascii="Times New Roman" w:hAnsi="Times New Roman"/>
          <w:b/>
          <w:sz w:val="28"/>
          <w:szCs w:val="28"/>
        </w:rPr>
        <w:t>ABSTRACT</w:t>
      </w:r>
      <w:bookmarkEnd w:id="28"/>
      <w:bookmarkEnd w:id="29"/>
      <w:bookmarkEnd w:id="30"/>
      <w:bookmarkEnd w:id="31"/>
      <w:bookmarkEnd w:id="32"/>
      <w:bookmarkEnd w:id="33"/>
    </w:p>
    <w:p w:rsidR="00976CBA" w:rsidRPr="005845FA" w:rsidRDefault="00976CBA" w:rsidP="00CE36CE">
      <w:pPr>
        <w:spacing w:line="360" w:lineRule="auto"/>
        <w:rPr>
          <w:rFonts w:ascii="Times New Roman" w:hAnsi="Times New Roman"/>
          <w:kern w:val="0"/>
          <w:sz w:val="24"/>
          <w:szCs w:val="24"/>
        </w:rPr>
      </w:pPr>
    </w:p>
    <w:p w:rsidR="0079524E" w:rsidRPr="00C96A2F" w:rsidRDefault="0079524E" w:rsidP="00C96A2F">
      <w:pPr>
        <w:adjustRightInd w:val="0"/>
        <w:snapToGrid w:val="0"/>
        <w:spacing w:line="360" w:lineRule="auto"/>
        <w:ind w:firstLineChars="200" w:firstLine="480"/>
        <w:rPr>
          <w:rFonts w:ascii="Times New Roman" w:hAnsi="Times New Roman"/>
          <w:sz w:val="24"/>
          <w:szCs w:val="24"/>
        </w:rPr>
      </w:pPr>
      <w:r w:rsidRPr="00C96A2F">
        <w:rPr>
          <w:rFonts w:ascii="Times New Roman" w:hAnsi="Times New Roman"/>
          <w:sz w:val="24"/>
          <w:szCs w:val="24"/>
        </w:rPr>
        <w:t>With the development of the Internet, the popularization of intelligent devices and the development of cloud storage, cloud note-taking applications have attracted more and more attention from users. As an efficient and convenient recording tool, cloud notes</w:t>
      </w:r>
    </w:p>
    <w:p w:rsidR="0079524E" w:rsidRPr="00C96A2F" w:rsidRDefault="0079524E" w:rsidP="00C96A2F">
      <w:pPr>
        <w:adjustRightInd w:val="0"/>
        <w:snapToGrid w:val="0"/>
        <w:spacing w:line="360" w:lineRule="auto"/>
        <w:ind w:firstLineChars="200" w:firstLine="480"/>
        <w:rPr>
          <w:rFonts w:ascii="Times New Roman" w:hAnsi="Times New Roman"/>
          <w:sz w:val="24"/>
          <w:szCs w:val="24"/>
        </w:rPr>
      </w:pPr>
      <w:r w:rsidRPr="00C96A2F">
        <w:rPr>
          <w:rFonts w:ascii="Times New Roman" w:hAnsi="Times New Roman"/>
          <w:sz w:val="24"/>
          <w:szCs w:val="24"/>
        </w:rPr>
        <w:t>Users can record interesting events, sudden ideas and overwhelming creative desires at any time and anywhere.</w:t>
      </w:r>
    </w:p>
    <w:p w:rsidR="003058FF" w:rsidRDefault="0079524E" w:rsidP="00C96A2F">
      <w:pPr>
        <w:adjustRightInd w:val="0"/>
        <w:snapToGrid w:val="0"/>
        <w:spacing w:line="360" w:lineRule="auto"/>
        <w:ind w:firstLineChars="200" w:firstLine="480"/>
        <w:rPr>
          <w:rFonts w:ascii="Times New Roman" w:hAnsi="Times New Roman"/>
          <w:sz w:val="24"/>
          <w:szCs w:val="24"/>
        </w:rPr>
      </w:pPr>
      <w:r w:rsidRPr="00C96A2F">
        <w:rPr>
          <w:rFonts w:ascii="Times New Roman" w:hAnsi="Times New Roman"/>
          <w:sz w:val="24"/>
          <w:szCs w:val="24"/>
        </w:rPr>
        <w:t>This paper focus on the design and implementation of cloud notes, combining the popular micro service architecture and search engines, build a simple distributed application, make a cloud notes design more lightweight, easy to use.</w:t>
      </w:r>
    </w:p>
    <w:p w:rsidR="00912D5B" w:rsidRPr="00C96A2F" w:rsidRDefault="00912D5B" w:rsidP="00C96A2F">
      <w:pPr>
        <w:adjustRightInd w:val="0"/>
        <w:snapToGrid w:val="0"/>
        <w:spacing w:line="360" w:lineRule="auto"/>
        <w:ind w:firstLineChars="200" w:firstLine="480"/>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r w:rsidR="007035A2">
        <w:rPr>
          <w:rFonts w:ascii="Times New Roman" w:hAnsi="Times New Roman" w:hint="eastAsia"/>
          <w:sz w:val="24"/>
          <w:szCs w:val="24"/>
        </w:rPr>
        <w:t>rpc</w:t>
      </w:r>
      <w:r w:rsidR="007035A2">
        <w:rPr>
          <w:rFonts w:ascii="Times New Roman" w:hAnsi="Times New Roman"/>
          <w:sz w:val="24"/>
          <w:szCs w:val="24"/>
        </w:rPr>
        <w:t>;</w:t>
      </w:r>
      <w:r w:rsidR="00577922" w:rsidRPr="00C96A2F">
        <w:rPr>
          <w:rFonts w:ascii="Times New Roman" w:hAnsi="Times New Roman"/>
          <w:sz w:val="24"/>
          <w:szCs w:val="24"/>
        </w:rPr>
        <w:t>microservices</w:t>
      </w:r>
      <w:r w:rsidRPr="00577922">
        <w:rPr>
          <w:rFonts w:ascii="Times New Roman" w:hAnsi="Times New Roman"/>
          <w:sz w:val="24"/>
          <w:szCs w:val="24"/>
        </w:rPr>
        <w:t xml:space="preserve">; </w:t>
      </w:r>
      <w:r w:rsidR="00577922" w:rsidRPr="00577922">
        <w:rPr>
          <w:rFonts w:ascii="Times New Roman" w:hAnsi="Times New Roman"/>
          <w:sz w:val="24"/>
          <w:szCs w:val="24"/>
        </w:rPr>
        <w:t>distributed service system</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390FE6" w:rsidRDefault="003058FF" w:rsidP="00C41A5A">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p>
    <w:p w:rsidR="00390FE6" w:rsidRDefault="00390FE6">
      <w:pPr>
        <w:pStyle w:val="TOC1"/>
        <w:rPr>
          <w:rFonts w:asciiTheme="minorHAnsi" w:eastAsiaTheme="minorEastAsia" w:hAnsiTheme="minorHAnsi" w:cstheme="minorBidi"/>
          <w:kern w:val="2"/>
          <w:sz w:val="21"/>
          <w:szCs w:val="22"/>
        </w:rPr>
      </w:pPr>
      <w:hyperlink w:anchor="_Toc516358832" w:history="1">
        <w:r w:rsidRPr="00A779D3">
          <w:rPr>
            <w:rStyle w:val="af7"/>
            <w:rFonts w:ascii="宋体"/>
          </w:rPr>
          <w:t>摘</w:t>
        </w:r>
        <w:r w:rsidRPr="00A779D3">
          <w:rPr>
            <w:rStyle w:val="af7"/>
            <w:rFonts w:ascii="黑体"/>
          </w:rPr>
          <w:t xml:space="preserve">  </w:t>
        </w:r>
        <w:r w:rsidRPr="00A779D3">
          <w:rPr>
            <w:rStyle w:val="af7"/>
            <w:rFonts w:ascii="宋体"/>
          </w:rPr>
          <w:t>要</w:t>
        </w:r>
        <w:r>
          <w:rPr>
            <w:webHidden/>
          </w:rPr>
          <w:tab/>
        </w:r>
        <w:r>
          <w:rPr>
            <w:webHidden/>
          </w:rPr>
          <w:fldChar w:fldCharType="begin"/>
        </w:r>
        <w:r>
          <w:rPr>
            <w:webHidden/>
          </w:rPr>
          <w:instrText xml:space="preserve"> PAGEREF _Toc516358832 \h </w:instrText>
        </w:r>
        <w:r>
          <w:rPr>
            <w:webHidden/>
          </w:rPr>
        </w:r>
        <w:r>
          <w:rPr>
            <w:webHidden/>
          </w:rPr>
          <w:fldChar w:fldCharType="separate"/>
        </w:r>
        <w:r>
          <w:rPr>
            <w:webHidden/>
          </w:rPr>
          <w:t>I</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33" w:history="1">
        <w:r w:rsidRPr="00A779D3">
          <w:rPr>
            <w:rStyle w:val="af7"/>
            <w:b/>
          </w:rPr>
          <w:t>ABSTRACT</w:t>
        </w:r>
        <w:r>
          <w:rPr>
            <w:webHidden/>
          </w:rPr>
          <w:tab/>
        </w:r>
        <w:r>
          <w:rPr>
            <w:webHidden/>
          </w:rPr>
          <w:fldChar w:fldCharType="begin"/>
        </w:r>
        <w:r>
          <w:rPr>
            <w:webHidden/>
          </w:rPr>
          <w:instrText xml:space="preserve"> PAGEREF _Toc516358833 \h </w:instrText>
        </w:r>
        <w:r>
          <w:rPr>
            <w:webHidden/>
          </w:rPr>
        </w:r>
        <w:r>
          <w:rPr>
            <w:webHidden/>
          </w:rPr>
          <w:fldChar w:fldCharType="separate"/>
        </w:r>
        <w:r>
          <w:rPr>
            <w:webHidden/>
          </w:rPr>
          <w:t>II</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34" w:history="1">
        <w:r w:rsidRPr="00A779D3">
          <w:rPr>
            <w:rStyle w:val="af7"/>
          </w:rPr>
          <w:t xml:space="preserve">1 </w:t>
        </w:r>
        <w:r w:rsidRPr="00A779D3">
          <w:rPr>
            <w:rStyle w:val="af7"/>
          </w:rPr>
          <w:t>绪论</w:t>
        </w:r>
        <w:r>
          <w:rPr>
            <w:webHidden/>
          </w:rPr>
          <w:tab/>
        </w:r>
        <w:r>
          <w:rPr>
            <w:webHidden/>
          </w:rPr>
          <w:fldChar w:fldCharType="begin"/>
        </w:r>
        <w:r>
          <w:rPr>
            <w:webHidden/>
          </w:rPr>
          <w:instrText xml:space="preserve"> PAGEREF _Toc516358834 \h </w:instrText>
        </w:r>
        <w:r>
          <w:rPr>
            <w:webHidden/>
          </w:rPr>
        </w:r>
        <w:r>
          <w:rPr>
            <w:webHidden/>
          </w:rPr>
          <w:fldChar w:fldCharType="separate"/>
        </w:r>
        <w:r>
          <w:rPr>
            <w:webHidden/>
          </w:rPr>
          <w:t>1</w:t>
        </w:r>
        <w:r>
          <w:rPr>
            <w:webHidden/>
          </w:rPr>
          <w:fldChar w:fldCharType="end"/>
        </w:r>
      </w:hyperlink>
    </w:p>
    <w:p w:rsidR="00390FE6" w:rsidRDefault="00390FE6">
      <w:pPr>
        <w:pStyle w:val="TOC2"/>
        <w:tabs>
          <w:tab w:val="left" w:pos="1260"/>
        </w:tabs>
        <w:rPr>
          <w:rFonts w:asciiTheme="minorHAnsi" w:eastAsiaTheme="minorEastAsia" w:hAnsiTheme="minorHAnsi" w:cstheme="minorBidi"/>
          <w:kern w:val="2"/>
          <w:sz w:val="21"/>
          <w:szCs w:val="22"/>
        </w:rPr>
      </w:pPr>
      <w:hyperlink w:anchor="_Toc516358835" w:history="1">
        <w:r w:rsidRPr="00A779D3">
          <w:rPr>
            <w:rStyle w:val="af7"/>
          </w:rPr>
          <w:t>1.1</w:t>
        </w:r>
        <w:r>
          <w:rPr>
            <w:rFonts w:asciiTheme="minorHAnsi" w:eastAsiaTheme="minorEastAsia" w:hAnsiTheme="minorHAnsi" w:cstheme="minorBidi"/>
            <w:kern w:val="2"/>
            <w:sz w:val="21"/>
            <w:szCs w:val="22"/>
          </w:rPr>
          <w:tab/>
        </w:r>
        <w:r w:rsidRPr="00A779D3">
          <w:rPr>
            <w:rStyle w:val="af7"/>
          </w:rPr>
          <w:t>研究背景</w:t>
        </w:r>
        <w:r>
          <w:rPr>
            <w:webHidden/>
          </w:rPr>
          <w:tab/>
        </w:r>
        <w:r>
          <w:rPr>
            <w:webHidden/>
          </w:rPr>
          <w:fldChar w:fldCharType="begin"/>
        </w:r>
        <w:r>
          <w:rPr>
            <w:webHidden/>
          </w:rPr>
          <w:instrText xml:space="preserve"> PAGEREF _Toc516358835 \h </w:instrText>
        </w:r>
        <w:r>
          <w:rPr>
            <w:webHidden/>
          </w:rPr>
        </w:r>
        <w:r>
          <w:rPr>
            <w:webHidden/>
          </w:rPr>
          <w:fldChar w:fldCharType="separate"/>
        </w:r>
        <w:r>
          <w:rPr>
            <w:webHidden/>
          </w:rPr>
          <w:t>1</w:t>
        </w:r>
        <w:r>
          <w:rPr>
            <w:webHidden/>
          </w:rPr>
          <w:fldChar w:fldCharType="end"/>
        </w:r>
      </w:hyperlink>
    </w:p>
    <w:p w:rsidR="00390FE6" w:rsidRDefault="00390FE6">
      <w:pPr>
        <w:pStyle w:val="TOC2"/>
        <w:tabs>
          <w:tab w:val="left" w:pos="1260"/>
        </w:tabs>
        <w:rPr>
          <w:rFonts w:asciiTheme="minorHAnsi" w:eastAsiaTheme="minorEastAsia" w:hAnsiTheme="minorHAnsi" w:cstheme="minorBidi"/>
          <w:kern w:val="2"/>
          <w:sz w:val="21"/>
          <w:szCs w:val="22"/>
        </w:rPr>
      </w:pPr>
      <w:hyperlink w:anchor="_Toc516358836" w:history="1">
        <w:r w:rsidRPr="00A779D3">
          <w:rPr>
            <w:rStyle w:val="af7"/>
          </w:rPr>
          <w:t>1.2</w:t>
        </w:r>
        <w:r>
          <w:rPr>
            <w:rFonts w:asciiTheme="minorHAnsi" w:eastAsiaTheme="minorEastAsia" w:hAnsiTheme="minorHAnsi" w:cstheme="minorBidi"/>
            <w:kern w:val="2"/>
            <w:sz w:val="21"/>
            <w:szCs w:val="22"/>
          </w:rPr>
          <w:tab/>
        </w:r>
        <w:r w:rsidRPr="00A779D3">
          <w:rPr>
            <w:rStyle w:val="af7"/>
          </w:rPr>
          <w:t>云笔记国内外现状</w:t>
        </w:r>
        <w:r>
          <w:rPr>
            <w:webHidden/>
          </w:rPr>
          <w:tab/>
        </w:r>
        <w:r>
          <w:rPr>
            <w:webHidden/>
          </w:rPr>
          <w:fldChar w:fldCharType="begin"/>
        </w:r>
        <w:r>
          <w:rPr>
            <w:webHidden/>
          </w:rPr>
          <w:instrText xml:space="preserve"> PAGEREF _Toc516358836 \h </w:instrText>
        </w:r>
        <w:r>
          <w:rPr>
            <w:webHidden/>
          </w:rPr>
        </w:r>
        <w:r>
          <w:rPr>
            <w:webHidden/>
          </w:rPr>
          <w:fldChar w:fldCharType="separate"/>
        </w:r>
        <w:r>
          <w:rPr>
            <w:webHidden/>
          </w:rPr>
          <w:t>1</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37" w:history="1">
        <w:r w:rsidRPr="00A779D3">
          <w:rPr>
            <w:rStyle w:val="af7"/>
          </w:rPr>
          <w:t xml:space="preserve">1.3 </w:t>
        </w:r>
        <w:r w:rsidRPr="00A779D3">
          <w:rPr>
            <w:rStyle w:val="af7"/>
          </w:rPr>
          <w:t>系统主要特点</w:t>
        </w:r>
        <w:r>
          <w:rPr>
            <w:webHidden/>
          </w:rPr>
          <w:tab/>
        </w:r>
        <w:r>
          <w:rPr>
            <w:webHidden/>
          </w:rPr>
          <w:fldChar w:fldCharType="begin"/>
        </w:r>
        <w:r>
          <w:rPr>
            <w:webHidden/>
          </w:rPr>
          <w:instrText xml:space="preserve"> PAGEREF _Toc516358837 \h </w:instrText>
        </w:r>
        <w:r>
          <w:rPr>
            <w:webHidden/>
          </w:rPr>
        </w:r>
        <w:r>
          <w:rPr>
            <w:webHidden/>
          </w:rPr>
          <w:fldChar w:fldCharType="separate"/>
        </w:r>
        <w:r>
          <w:rPr>
            <w:webHidden/>
          </w:rPr>
          <w:t>2</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38" w:history="1">
        <w:r w:rsidRPr="00A779D3">
          <w:rPr>
            <w:rStyle w:val="af7"/>
          </w:rPr>
          <w:t xml:space="preserve">2 </w:t>
        </w:r>
        <w:r w:rsidRPr="00A779D3">
          <w:rPr>
            <w:rStyle w:val="af7"/>
          </w:rPr>
          <w:t>相关技术和理论</w:t>
        </w:r>
        <w:r>
          <w:rPr>
            <w:webHidden/>
          </w:rPr>
          <w:tab/>
        </w:r>
        <w:r>
          <w:rPr>
            <w:webHidden/>
          </w:rPr>
          <w:fldChar w:fldCharType="begin"/>
        </w:r>
        <w:r>
          <w:rPr>
            <w:webHidden/>
          </w:rPr>
          <w:instrText xml:space="preserve"> PAGEREF _Toc516358838 \h </w:instrText>
        </w:r>
        <w:r>
          <w:rPr>
            <w:webHidden/>
          </w:rPr>
        </w:r>
        <w:r>
          <w:rPr>
            <w:webHidden/>
          </w:rPr>
          <w:fldChar w:fldCharType="separate"/>
        </w:r>
        <w:r>
          <w:rPr>
            <w:webHidden/>
          </w:rPr>
          <w:t>3</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39" w:history="1">
        <w:r w:rsidRPr="00A779D3">
          <w:rPr>
            <w:rStyle w:val="af7"/>
          </w:rPr>
          <w:t>2.1 RPC</w:t>
        </w:r>
        <w:r w:rsidRPr="00A779D3">
          <w:rPr>
            <w:rStyle w:val="af7"/>
          </w:rPr>
          <w:t>技术</w:t>
        </w:r>
        <w:r>
          <w:rPr>
            <w:webHidden/>
          </w:rPr>
          <w:tab/>
        </w:r>
        <w:r>
          <w:rPr>
            <w:webHidden/>
          </w:rPr>
          <w:fldChar w:fldCharType="begin"/>
        </w:r>
        <w:r>
          <w:rPr>
            <w:webHidden/>
          </w:rPr>
          <w:instrText xml:space="preserve"> PAGEREF _Toc516358839 \h </w:instrText>
        </w:r>
        <w:r>
          <w:rPr>
            <w:webHidden/>
          </w:rPr>
        </w:r>
        <w:r>
          <w:rPr>
            <w:webHidden/>
          </w:rPr>
          <w:fldChar w:fldCharType="separate"/>
        </w:r>
        <w:r>
          <w:rPr>
            <w:webHidden/>
          </w:rPr>
          <w:t>3</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40" w:history="1">
        <w:r w:rsidRPr="00A779D3">
          <w:rPr>
            <w:rStyle w:val="af7"/>
          </w:rPr>
          <w:t xml:space="preserve">2.2 </w:t>
        </w:r>
        <w:r w:rsidRPr="00A779D3">
          <w:rPr>
            <w:rStyle w:val="af7"/>
          </w:rPr>
          <w:t>微服务架构</w:t>
        </w:r>
        <w:r>
          <w:rPr>
            <w:webHidden/>
          </w:rPr>
          <w:tab/>
        </w:r>
        <w:r>
          <w:rPr>
            <w:webHidden/>
          </w:rPr>
          <w:fldChar w:fldCharType="begin"/>
        </w:r>
        <w:r>
          <w:rPr>
            <w:webHidden/>
          </w:rPr>
          <w:instrText xml:space="preserve"> PAGEREF _Toc516358840 \h </w:instrText>
        </w:r>
        <w:r>
          <w:rPr>
            <w:webHidden/>
          </w:rPr>
        </w:r>
        <w:r>
          <w:rPr>
            <w:webHidden/>
          </w:rPr>
          <w:fldChar w:fldCharType="separate"/>
        </w:r>
        <w:r>
          <w:rPr>
            <w:webHidden/>
          </w:rPr>
          <w:t>5</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41" w:history="1">
        <w:r w:rsidRPr="00A779D3">
          <w:rPr>
            <w:rStyle w:val="af7"/>
          </w:rPr>
          <w:t xml:space="preserve">2.2.1 </w:t>
        </w:r>
        <w:r w:rsidRPr="00A779D3">
          <w:rPr>
            <w:rStyle w:val="af7"/>
          </w:rPr>
          <w:t>微服务</w:t>
        </w:r>
        <w:r>
          <w:rPr>
            <w:webHidden/>
          </w:rPr>
          <w:tab/>
        </w:r>
        <w:r>
          <w:rPr>
            <w:webHidden/>
          </w:rPr>
          <w:fldChar w:fldCharType="begin"/>
        </w:r>
        <w:r>
          <w:rPr>
            <w:webHidden/>
          </w:rPr>
          <w:instrText xml:space="preserve"> PAGEREF _Toc516358841 \h </w:instrText>
        </w:r>
        <w:r>
          <w:rPr>
            <w:webHidden/>
          </w:rPr>
        </w:r>
        <w:r>
          <w:rPr>
            <w:webHidden/>
          </w:rPr>
          <w:fldChar w:fldCharType="separate"/>
        </w:r>
        <w:r>
          <w:rPr>
            <w:webHidden/>
          </w:rPr>
          <w:t>5</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42" w:history="1">
        <w:r w:rsidRPr="00A779D3">
          <w:rPr>
            <w:rStyle w:val="af7"/>
          </w:rPr>
          <w:t xml:space="preserve">2.2.2 </w:t>
        </w:r>
        <w:r w:rsidRPr="00A779D3">
          <w:rPr>
            <w:rStyle w:val="af7"/>
          </w:rPr>
          <w:t>微服务设计</w:t>
        </w:r>
        <w:r>
          <w:rPr>
            <w:webHidden/>
          </w:rPr>
          <w:tab/>
        </w:r>
        <w:r>
          <w:rPr>
            <w:webHidden/>
          </w:rPr>
          <w:fldChar w:fldCharType="begin"/>
        </w:r>
        <w:r>
          <w:rPr>
            <w:webHidden/>
          </w:rPr>
          <w:instrText xml:space="preserve"> PAGEREF _Toc516358842 \h </w:instrText>
        </w:r>
        <w:r>
          <w:rPr>
            <w:webHidden/>
          </w:rPr>
        </w:r>
        <w:r>
          <w:rPr>
            <w:webHidden/>
          </w:rPr>
          <w:fldChar w:fldCharType="separate"/>
        </w:r>
        <w:r>
          <w:rPr>
            <w:webHidden/>
          </w:rPr>
          <w:t>5</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43" w:history="1">
        <w:r w:rsidRPr="00A779D3">
          <w:rPr>
            <w:rStyle w:val="af7"/>
          </w:rPr>
          <w:t xml:space="preserve">2.3 </w:t>
        </w:r>
        <w:r w:rsidRPr="00A779D3">
          <w:rPr>
            <w:rStyle w:val="af7"/>
          </w:rPr>
          <w:t>缓存技术</w:t>
        </w:r>
        <w:r>
          <w:rPr>
            <w:webHidden/>
          </w:rPr>
          <w:tab/>
        </w:r>
        <w:r>
          <w:rPr>
            <w:webHidden/>
          </w:rPr>
          <w:fldChar w:fldCharType="begin"/>
        </w:r>
        <w:r>
          <w:rPr>
            <w:webHidden/>
          </w:rPr>
          <w:instrText xml:space="preserve"> PAGEREF _Toc516358843 \h </w:instrText>
        </w:r>
        <w:r>
          <w:rPr>
            <w:webHidden/>
          </w:rPr>
        </w:r>
        <w:r>
          <w:rPr>
            <w:webHidden/>
          </w:rPr>
          <w:fldChar w:fldCharType="separate"/>
        </w:r>
        <w:r>
          <w:rPr>
            <w:webHidden/>
          </w:rPr>
          <w:t>6</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44" w:history="1">
        <w:r w:rsidRPr="00A779D3">
          <w:rPr>
            <w:rStyle w:val="af7"/>
          </w:rPr>
          <w:t xml:space="preserve">2.3.1 </w:t>
        </w:r>
        <w:r w:rsidRPr="00A779D3">
          <w:rPr>
            <w:rStyle w:val="af7"/>
          </w:rPr>
          <w:t>缓存</w:t>
        </w:r>
        <w:r>
          <w:rPr>
            <w:webHidden/>
          </w:rPr>
          <w:tab/>
        </w:r>
        <w:r>
          <w:rPr>
            <w:webHidden/>
          </w:rPr>
          <w:fldChar w:fldCharType="begin"/>
        </w:r>
        <w:r>
          <w:rPr>
            <w:webHidden/>
          </w:rPr>
          <w:instrText xml:space="preserve"> PAGEREF _Toc516358844 \h </w:instrText>
        </w:r>
        <w:r>
          <w:rPr>
            <w:webHidden/>
          </w:rPr>
        </w:r>
        <w:r>
          <w:rPr>
            <w:webHidden/>
          </w:rPr>
          <w:fldChar w:fldCharType="separate"/>
        </w:r>
        <w:r>
          <w:rPr>
            <w:webHidden/>
          </w:rPr>
          <w:t>6</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45" w:history="1">
        <w:r w:rsidRPr="00A779D3">
          <w:rPr>
            <w:rStyle w:val="af7"/>
          </w:rPr>
          <w:t>2.3.2 Redis</w:t>
        </w:r>
        <w:r w:rsidRPr="00A779D3">
          <w:rPr>
            <w:rStyle w:val="af7"/>
          </w:rPr>
          <w:t>缓存</w:t>
        </w:r>
        <w:r>
          <w:rPr>
            <w:webHidden/>
          </w:rPr>
          <w:tab/>
        </w:r>
        <w:r>
          <w:rPr>
            <w:webHidden/>
          </w:rPr>
          <w:fldChar w:fldCharType="begin"/>
        </w:r>
        <w:r>
          <w:rPr>
            <w:webHidden/>
          </w:rPr>
          <w:instrText xml:space="preserve"> PAGEREF _Toc516358845 \h </w:instrText>
        </w:r>
        <w:r>
          <w:rPr>
            <w:webHidden/>
          </w:rPr>
        </w:r>
        <w:r>
          <w:rPr>
            <w:webHidden/>
          </w:rPr>
          <w:fldChar w:fldCharType="separate"/>
        </w:r>
        <w:r>
          <w:rPr>
            <w:webHidden/>
          </w:rPr>
          <w:t>7</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46" w:history="1">
        <w:r w:rsidRPr="00A779D3">
          <w:rPr>
            <w:rStyle w:val="af7"/>
          </w:rPr>
          <w:t>2.4 Elasticsearch</w:t>
        </w:r>
        <w:r w:rsidRPr="00A779D3">
          <w:rPr>
            <w:rStyle w:val="af7"/>
          </w:rPr>
          <w:t>搜索引擎</w:t>
        </w:r>
        <w:r>
          <w:rPr>
            <w:webHidden/>
          </w:rPr>
          <w:tab/>
        </w:r>
        <w:r>
          <w:rPr>
            <w:webHidden/>
          </w:rPr>
          <w:fldChar w:fldCharType="begin"/>
        </w:r>
        <w:r>
          <w:rPr>
            <w:webHidden/>
          </w:rPr>
          <w:instrText xml:space="preserve"> PAGEREF _Toc516358846 \h </w:instrText>
        </w:r>
        <w:r>
          <w:rPr>
            <w:webHidden/>
          </w:rPr>
        </w:r>
        <w:r>
          <w:rPr>
            <w:webHidden/>
          </w:rPr>
          <w:fldChar w:fldCharType="separate"/>
        </w:r>
        <w:r>
          <w:rPr>
            <w:webHidden/>
          </w:rPr>
          <w:t>7</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47" w:history="1">
        <w:r w:rsidRPr="00A779D3">
          <w:rPr>
            <w:rStyle w:val="af7"/>
          </w:rPr>
          <w:t xml:space="preserve">3 </w:t>
        </w:r>
        <w:r w:rsidRPr="00A779D3">
          <w:rPr>
            <w:rStyle w:val="af7"/>
          </w:rPr>
          <w:t>增量同步云笔记可行性分析</w:t>
        </w:r>
        <w:r>
          <w:rPr>
            <w:webHidden/>
          </w:rPr>
          <w:tab/>
        </w:r>
        <w:r>
          <w:rPr>
            <w:webHidden/>
          </w:rPr>
          <w:fldChar w:fldCharType="begin"/>
        </w:r>
        <w:r>
          <w:rPr>
            <w:webHidden/>
          </w:rPr>
          <w:instrText xml:space="preserve"> PAGEREF _Toc516358847 \h </w:instrText>
        </w:r>
        <w:r>
          <w:rPr>
            <w:webHidden/>
          </w:rPr>
        </w:r>
        <w:r>
          <w:rPr>
            <w:webHidden/>
          </w:rPr>
          <w:fldChar w:fldCharType="separate"/>
        </w:r>
        <w:r>
          <w:rPr>
            <w:webHidden/>
          </w:rPr>
          <w:t>9</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48" w:history="1">
        <w:r w:rsidRPr="00A779D3">
          <w:rPr>
            <w:rStyle w:val="af7"/>
          </w:rPr>
          <w:t xml:space="preserve">3.1 </w:t>
        </w:r>
        <w:r w:rsidRPr="00A779D3">
          <w:rPr>
            <w:rStyle w:val="af7"/>
          </w:rPr>
          <w:t>技术可行性</w:t>
        </w:r>
        <w:r>
          <w:rPr>
            <w:webHidden/>
          </w:rPr>
          <w:tab/>
        </w:r>
        <w:r>
          <w:rPr>
            <w:webHidden/>
          </w:rPr>
          <w:fldChar w:fldCharType="begin"/>
        </w:r>
        <w:r>
          <w:rPr>
            <w:webHidden/>
          </w:rPr>
          <w:instrText xml:space="preserve"> PAGEREF _Toc516358848 \h </w:instrText>
        </w:r>
        <w:r>
          <w:rPr>
            <w:webHidden/>
          </w:rPr>
        </w:r>
        <w:r>
          <w:rPr>
            <w:webHidden/>
          </w:rPr>
          <w:fldChar w:fldCharType="separate"/>
        </w:r>
        <w:r>
          <w:rPr>
            <w:webHidden/>
          </w:rPr>
          <w:t>9</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49" w:history="1">
        <w:r w:rsidRPr="00A779D3">
          <w:rPr>
            <w:rStyle w:val="af7"/>
          </w:rPr>
          <w:t xml:space="preserve">3.2 </w:t>
        </w:r>
        <w:r w:rsidRPr="00A779D3">
          <w:rPr>
            <w:rStyle w:val="af7"/>
          </w:rPr>
          <w:t>经济可行性</w:t>
        </w:r>
        <w:r>
          <w:rPr>
            <w:webHidden/>
          </w:rPr>
          <w:tab/>
        </w:r>
        <w:r>
          <w:rPr>
            <w:webHidden/>
          </w:rPr>
          <w:fldChar w:fldCharType="begin"/>
        </w:r>
        <w:r>
          <w:rPr>
            <w:webHidden/>
          </w:rPr>
          <w:instrText xml:space="preserve"> PAGEREF _Toc516358849 \h </w:instrText>
        </w:r>
        <w:r>
          <w:rPr>
            <w:webHidden/>
          </w:rPr>
        </w:r>
        <w:r>
          <w:rPr>
            <w:webHidden/>
          </w:rPr>
          <w:fldChar w:fldCharType="separate"/>
        </w:r>
        <w:r>
          <w:rPr>
            <w:webHidden/>
          </w:rPr>
          <w:t>9</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50" w:history="1">
        <w:r w:rsidRPr="00A779D3">
          <w:rPr>
            <w:rStyle w:val="af7"/>
          </w:rPr>
          <w:t xml:space="preserve">3.3 </w:t>
        </w:r>
        <w:r w:rsidRPr="00A779D3">
          <w:rPr>
            <w:rStyle w:val="af7"/>
          </w:rPr>
          <w:t>社会可行性</w:t>
        </w:r>
        <w:r>
          <w:rPr>
            <w:webHidden/>
          </w:rPr>
          <w:tab/>
        </w:r>
        <w:r>
          <w:rPr>
            <w:webHidden/>
          </w:rPr>
          <w:fldChar w:fldCharType="begin"/>
        </w:r>
        <w:r>
          <w:rPr>
            <w:webHidden/>
          </w:rPr>
          <w:instrText xml:space="preserve"> PAGEREF _Toc516358850 \h </w:instrText>
        </w:r>
        <w:r>
          <w:rPr>
            <w:webHidden/>
          </w:rPr>
        </w:r>
        <w:r>
          <w:rPr>
            <w:webHidden/>
          </w:rPr>
          <w:fldChar w:fldCharType="separate"/>
        </w:r>
        <w:r>
          <w:rPr>
            <w:webHidden/>
          </w:rPr>
          <w:t>9</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51" w:history="1">
        <w:r w:rsidRPr="00A779D3">
          <w:rPr>
            <w:rStyle w:val="af7"/>
          </w:rPr>
          <w:t xml:space="preserve">4 </w:t>
        </w:r>
        <w:r w:rsidRPr="00A779D3">
          <w:rPr>
            <w:rStyle w:val="af7"/>
          </w:rPr>
          <w:t>增量同步云笔记需求分析</w:t>
        </w:r>
        <w:r>
          <w:rPr>
            <w:webHidden/>
          </w:rPr>
          <w:tab/>
        </w:r>
        <w:r>
          <w:rPr>
            <w:webHidden/>
          </w:rPr>
          <w:fldChar w:fldCharType="begin"/>
        </w:r>
        <w:r>
          <w:rPr>
            <w:webHidden/>
          </w:rPr>
          <w:instrText xml:space="preserve"> PAGEREF _Toc516358851 \h </w:instrText>
        </w:r>
        <w:r>
          <w:rPr>
            <w:webHidden/>
          </w:rPr>
        </w:r>
        <w:r>
          <w:rPr>
            <w:webHidden/>
          </w:rPr>
          <w:fldChar w:fldCharType="separate"/>
        </w:r>
        <w:r>
          <w:rPr>
            <w:webHidden/>
          </w:rPr>
          <w:t>10</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52" w:history="1">
        <w:r w:rsidRPr="00A779D3">
          <w:rPr>
            <w:rStyle w:val="af7"/>
          </w:rPr>
          <w:t xml:space="preserve">4.1 </w:t>
        </w:r>
        <w:r w:rsidRPr="00A779D3">
          <w:rPr>
            <w:rStyle w:val="af7"/>
          </w:rPr>
          <w:t>功能性需求</w:t>
        </w:r>
        <w:r>
          <w:rPr>
            <w:webHidden/>
          </w:rPr>
          <w:tab/>
        </w:r>
        <w:r>
          <w:rPr>
            <w:webHidden/>
          </w:rPr>
          <w:fldChar w:fldCharType="begin"/>
        </w:r>
        <w:r>
          <w:rPr>
            <w:webHidden/>
          </w:rPr>
          <w:instrText xml:space="preserve"> PAGEREF _Toc516358852 \h </w:instrText>
        </w:r>
        <w:r>
          <w:rPr>
            <w:webHidden/>
          </w:rPr>
        </w:r>
        <w:r>
          <w:rPr>
            <w:webHidden/>
          </w:rPr>
          <w:fldChar w:fldCharType="separate"/>
        </w:r>
        <w:r>
          <w:rPr>
            <w:webHidden/>
          </w:rPr>
          <w:t>10</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53" w:history="1">
        <w:r w:rsidRPr="00A779D3">
          <w:rPr>
            <w:rStyle w:val="af7"/>
          </w:rPr>
          <w:t xml:space="preserve">4.2 </w:t>
        </w:r>
        <w:r w:rsidRPr="00A779D3">
          <w:rPr>
            <w:rStyle w:val="af7"/>
          </w:rPr>
          <w:t>非功能性需求</w:t>
        </w:r>
        <w:r>
          <w:rPr>
            <w:webHidden/>
          </w:rPr>
          <w:tab/>
        </w:r>
        <w:r>
          <w:rPr>
            <w:webHidden/>
          </w:rPr>
          <w:fldChar w:fldCharType="begin"/>
        </w:r>
        <w:r>
          <w:rPr>
            <w:webHidden/>
          </w:rPr>
          <w:instrText xml:space="preserve"> PAGEREF _Toc516358853 \h </w:instrText>
        </w:r>
        <w:r>
          <w:rPr>
            <w:webHidden/>
          </w:rPr>
        </w:r>
        <w:r>
          <w:rPr>
            <w:webHidden/>
          </w:rPr>
          <w:fldChar w:fldCharType="separate"/>
        </w:r>
        <w:r>
          <w:rPr>
            <w:webHidden/>
          </w:rPr>
          <w:t>1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54" w:history="1">
        <w:r w:rsidRPr="00A779D3">
          <w:rPr>
            <w:rStyle w:val="af7"/>
          </w:rPr>
          <w:t xml:space="preserve">4.2.1 </w:t>
        </w:r>
        <w:r w:rsidRPr="00A779D3">
          <w:rPr>
            <w:rStyle w:val="af7"/>
          </w:rPr>
          <w:t>安全性需求</w:t>
        </w:r>
        <w:r>
          <w:rPr>
            <w:webHidden/>
          </w:rPr>
          <w:tab/>
        </w:r>
        <w:r>
          <w:rPr>
            <w:webHidden/>
          </w:rPr>
          <w:fldChar w:fldCharType="begin"/>
        </w:r>
        <w:r>
          <w:rPr>
            <w:webHidden/>
          </w:rPr>
          <w:instrText xml:space="preserve"> PAGEREF _Toc516358854 \h </w:instrText>
        </w:r>
        <w:r>
          <w:rPr>
            <w:webHidden/>
          </w:rPr>
        </w:r>
        <w:r>
          <w:rPr>
            <w:webHidden/>
          </w:rPr>
          <w:fldChar w:fldCharType="separate"/>
        </w:r>
        <w:r>
          <w:rPr>
            <w:webHidden/>
          </w:rPr>
          <w:t>1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55" w:history="1">
        <w:r w:rsidRPr="00A779D3">
          <w:rPr>
            <w:rStyle w:val="af7"/>
          </w:rPr>
          <w:t xml:space="preserve">4.2.2 </w:t>
        </w:r>
        <w:r w:rsidRPr="00A779D3">
          <w:rPr>
            <w:rStyle w:val="af7"/>
          </w:rPr>
          <w:t>性能需求</w:t>
        </w:r>
        <w:r>
          <w:rPr>
            <w:webHidden/>
          </w:rPr>
          <w:tab/>
        </w:r>
        <w:r>
          <w:rPr>
            <w:webHidden/>
          </w:rPr>
          <w:fldChar w:fldCharType="begin"/>
        </w:r>
        <w:r>
          <w:rPr>
            <w:webHidden/>
          </w:rPr>
          <w:instrText xml:space="preserve"> PAGEREF _Toc516358855 \h </w:instrText>
        </w:r>
        <w:r>
          <w:rPr>
            <w:webHidden/>
          </w:rPr>
        </w:r>
        <w:r>
          <w:rPr>
            <w:webHidden/>
          </w:rPr>
          <w:fldChar w:fldCharType="separate"/>
        </w:r>
        <w:r>
          <w:rPr>
            <w:webHidden/>
          </w:rPr>
          <w:t>13</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56" w:history="1">
        <w:r w:rsidRPr="00A779D3">
          <w:rPr>
            <w:rStyle w:val="af7"/>
          </w:rPr>
          <w:t xml:space="preserve">5. </w:t>
        </w:r>
        <w:r w:rsidRPr="00A779D3">
          <w:rPr>
            <w:rStyle w:val="af7"/>
          </w:rPr>
          <w:t>增量同步云笔记概要设计</w:t>
        </w:r>
        <w:r>
          <w:rPr>
            <w:webHidden/>
          </w:rPr>
          <w:tab/>
        </w:r>
        <w:r>
          <w:rPr>
            <w:webHidden/>
          </w:rPr>
          <w:fldChar w:fldCharType="begin"/>
        </w:r>
        <w:r>
          <w:rPr>
            <w:webHidden/>
          </w:rPr>
          <w:instrText xml:space="preserve"> PAGEREF _Toc516358856 \h </w:instrText>
        </w:r>
        <w:r>
          <w:rPr>
            <w:webHidden/>
          </w:rPr>
        </w:r>
        <w:r>
          <w:rPr>
            <w:webHidden/>
          </w:rPr>
          <w:fldChar w:fldCharType="separate"/>
        </w:r>
        <w:r>
          <w:rPr>
            <w:webHidden/>
          </w:rPr>
          <w:t>14</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57" w:history="1">
        <w:r w:rsidRPr="00A779D3">
          <w:rPr>
            <w:rStyle w:val="af7"/>
          </w:rPr>
          <w:t xml:space="preserve">5.1 </w:t>
        </w:r>
        <w:r w:rsidRPr="00A779D3">
          <w:rPr>
            <w:rStyle w:val="af7"/>
          </w:rPr>
          <w:t>主要功能流程</w:t>
        </w:r>
        <w:r>
          <w:rPr>
            <w:webHidden/>
          </w:rPr>
          <w:tab/>
        </w:r>
        <w:r>
          <w:rPr>
            <w:webHidden/>
          </w:rPr>
          <w:fldChar w:fldCharType="begin"/>
        </w:r>
        <w:r>
          <w:rPr>
            <w:webHidden/>
          </w:rPr>
          <w:instrText xml:space="preserve"> PAGEREF _Toc516358857 \h </w:instrText>
        </w:r>
        <w:r>
          <w:rPr>
            <w:webHidden/>
          </w:rPr>
        </w:r>
        <w:r>
          <w:rPr>
            <w:webHidden/>
          </w:rPr>
          <w:fldChar w:fldCharType="separate"/>
        </w:r>
        <w:r>
          <w:rPr>
            <w:webHidden/>
          </w:rPr>
          <w:t>14</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58" w:history="1">
        <w:r w:rsidRPr="00A779D3">
          <w:rPr>
            <w:rStyle w:val="af7"/>
          </w:rPr>
          <w:t xml:space="preserve">5.1.1 </w:t>
        </w:r>
        <w:r w:rsidRPr="00A779D3">
          <w:rPr>
            <w:rStyle w:val="af7"/>
          </w:rPr>
          <w:t>登录认证流程</w:t>
        </w:r>
        <w:r>
          <w:rPr>
            <w:webHidden/>
          </w:rPr>
          <w:tab/>
        </w:r>
        <w:r>
          <w:rPr>
            <w:webHidden/>
          </w:rPr>
          <w:fldChar w:fldCharType="begin"/>
        </w:r>
        <w:r>
          <w:rPr>
            <w:webHidden/>
          </w:rPr>
          <w:instrText xml:space="preserve"> PAGEREF _Toc516358858 \h </w:instrText>
        </w:r>
        <w:r>
          <w:rPr>
            <w:webHidden/>
          </w:rPr>
        </w:r>
        <w:r>
          <w:rPr>
            <w:webHidden/>
          </w:rPr>
          <w:fldChar w:fldCharType="separate"/>
        </w:r>
        <w:r>
          <w:rPr>
            <w:webHidden/>
          </w:rPr>
          <w:t>14</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59" w:history="1">
        <w:r w:rsidRPr="00A779D3">
          <w:rPr>
            <w:rStyle w:val="af7"/>
          </w:rPr>
          <w:t xml:space="preserve">5.1.2 </w:t>
        </w:r>
        <w:r w:rsidRPr="00A779D3">
          <w:rPr>
            <w:rStyle w:val="af7"/>
          </w:rPr>
          <w:t>记录笔记流程</w:t>
        </w:r>
        <w:r>
          <w:rPr>
            <w:webHidden/>
          </w:rPr>
          <w:tab/>
        </w:r>
        <w:r>
          <w:rPr>
            <w:webHidden/>
          </w:rPr>
          <w:fldChar w:fldCharType="begin"/>
        </w:r>
        <w:r>
          <w:rPr>
            <w:webHidden/>
          </w:rPr>
          <w:instrText xml:space="preserve"> PAGEREF _Toc516358859 \h </w:instrText>
        </w:r>
        <w:r>
          <w:rPr>
            <w:webHidden/>
          </w:rPr>
        </w:r>
        <w:r>
          <w:rPr>
            <w:webHidden/>
          </w:rPr>
          <w:fldChar w:fldCharType="separate"/>
        </w:r>
        <w:r>
          <w:rPr>
            <w:webHidden/>
          </w:rPr>
          <w:t>15</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0" w:history="1">
        <w:r w:rsidRPr="00A779D3">
          <w:rPr>
            <w:rStyle w:val="af7"/>
          </w:rPr>
          <w:t xml:space="preserve">5.1.3 </w:t>
        </w:r>
        <w:r w:rsidRPr="00A779D3">
          <w:rPr>
            <w:rStyle w:val="af7"/>
          </w:rPr>
          <w:t>检索笔记流程</w:t>
        </w:r>
        <w:r>
          <w:rPr>
            <w:webHidden/>
          </w:rPr>
          <w:tab/>
        </w:r>
        <w:r>
          <w:rPr>
            <w:webHidden/>
          </w:rPr>
          <w:fldChar w:fldCharType="begin"/>
        </w:r>
        <w:r>
          <w:rPr>
            <w:webHidden/>
          </w:rPr>
          <w:instrText xml:space="preserve"> PAGEREF _Toc516358860 \h </w:instrText>
        </w:r>
        <w:r>
          <w:rPr>
            <w:webHidden/>
          </w:rPr>
        </w:r>
        <w:r>
          <w:rPr>
            <w:webHidden/>
          </w:rPr>
          <w:fldChar w:fldCharType="separate"/>
        </w:r>
        <w:r>
          <w:rPr>
            <w:webHidden/>
          </w:rPr>
          <w:t>16</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1" w:history="1">
        <w:r w:rsidRPr="00A779D3">
          <w:rPr>
            <w:rStyle w:val="af7"/>
          </w:rPr>
          <w:t>5.1.4 ELK</w:t>
        </w:r>
        <w:r w:rsidRPr="00A779D3">
          <w:rPr>
            <w:rStyle w:val="af7"/>
          </w:rPr>
          <w:t>数据同步流程</w:t>
        </w:r>
        <w:r>
          <w:rPr>
            <w:webHidden/>
          </w:rPr>
          <w:tab/>
        </w:r>
        <w:r>
          <w:rPr>
            <w:webHidden/>
          </w:rPr>
          <w:fldChar w:fldCharType="begin"/>
        </w:r>
        <w:r>
          <w:rPr>
            <w:webHidden/>
          </w:rPr>
          <w:instrText xml:space="preserve"> PAGEREF _Toc516358861 \h </w:instrText>
        </w:r>
        <w:r>
          <w:rPr>
            <w:webHidden/>
          </w:rPr>
        </w:r>
        <w:r>
          <w:rPr>
            <w:webHidden/>
          </w:rPr>
          <w:fldChar w:fldCharType="separate"/>
        </w:r>
        <w:r>
          <w:rPr>
            <w:webHidden/>
          </w:rPr>
          <w:t>17</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2" w:history="1">
        <w:r w:rsidRPr="00A779D3">
          <w:rPr>
            <w:rStyle w:val="af7"/>
          </w:rPr>
          <w:t xml:space="preserve">5.1.5 </w:t>
        </w:r>
        <w:r w:rsidRPr="00A779D3">
          <w:rPr>
            <w:rStyle w:val="af7"/>
          </w:rPr>
          <w:t>分享笔记流程</w:t>
        </w:r>
        <w:r>
          <w:rPr>
            <w:webHidden/>
          </w:rPr>
          <w:tab/>
        </w:r>
        <w:r>
          <w:rPr>
            <w:webHidden/>
          </w:rPr>
          <w:fldChar w:fldCharType="begin"/>
        </w:r>
        <w:r>
          <w:rPr>
            <w:webHidden/>
          </w:rPr>
          <w:instrText xml:space="preserve"> PAGEREF _Toc516358862 \h </w:instrText>
        </w:r>
        <w:r>
          <w:rPr>
            <w:webHidden/>
          </w:rPr>
        </w:r>
        <w:r>
          <w:rPr>
            <w:webHidden/>
          </w:rPr>
          <w:fldChar w:fldCharType="separate"/>
        </w:r>
        <w:r>
          <w:rPr>
            <w:webHidden/>
          </w:rPr>
          <w:t>18</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63" w:history="1">
        <w:r w:rsidRPr="00A779D3">
          <w:rPr>
            <w:rStyle w:val="af7"/>
          </w:rPr>
          <w:t xml:space="preserve">5.2 </w:t>
        </w:r>
        <w:r w:rsidRPr="00A779D3">
          <w:rPr>
            <w:rStyle w:val="af7"/>
          </w:rPr>
          <w:t>系统架构设计</w:t>
        </w:r>
        <w:r>
          <w:rPr>
            <w:webHidden/>
          </w:rPr>
          <w:tab/>
        </w:r>
        <w:r>
          <w:rPr>
            <w:webHidden/>
          </w:rPr>
          <w:fldChar w:fldCharType="begin"/>
        </w:r>
        <w:r>
          <w:rPr>
            <w:webHidden/>
          </w:rPr>
          <w:instrText xml:space="preserve"> PAGEREF _Toc516358863 \h </w:instrText>
        </w:r>
        <w:r>
          <w:rPr>
            <w:webHidden/>
          </w:rPr>
        </w:r>
        <w:r>
          <w:rPr>
            <w:webHidden/>
          </w:rPr>
          <w:fldChar w:fldCharType="separate"/>
        </w:r>
        <w:r>
          <w:rPr>
            <w:webHidden/>
          </w:rPr>
          <w:t>19</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64" w:history="1">
        <w:r w:rsidRPr="00A779D3">
          <w:rPr>
            <w:rStyle w:val="af7"/>
          </w:rPr>
          <w:t xml:space="preserve">5 </w:t>
        </w:r>
        <w:r w:rsidRPr="00A779D3">
          <w:rPr>
            <w:rStyle w:val="af7"/>
          </w:rPr>
          <w:t>增量同步云笔记详细设计与实现</w:t>
        </w:r>
        <w:r>
          <w:rPr>
            <w:webHidden/>
          </w:rPr>
          <w:tab/>
        </w:r>
        <w:r>
          <w:rPr>
            <w:webHidden/>
          </w:rPr>
          <w:fldChar w:fldCharType="begin"/>
        </w:r>
        <w:r>
          <w:rPr>
            <w:webHidden/>
          </w:rPr>
          <w:instrText xml:space="preserve"> PAGEREF _Toc516358864 \h </w:instrText>
        </w:r>
        <w:r>
          <w:rPr>
            <w:webHidden/>
          </w:rPr>
        </w:r>
        <w:r>
          <w:rPr>
            <w:webHidden/>
          </w:rPr>
          <w:fldChar w:fldCharType="separate"/>
        </w:r>
        <w:r>
          <w:rPr>
            <w:webHidden/>
          </w:rPr>
          <w:t>22</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65" w:history="1">
        <w:r w:rsidRPr="00A779D3">
          <w:rPr>
            <w:rStyle w:val="af7"/>
          </w:rPr>
          <w:t xml:space="preserve">5.1 </w:t>
        </w:r>
        <w:r w:rsidRPr="00A779D3">
          <w:rPr>
            <w:rStyle w:val="af7"/>
          </w:rPr>
          <w:t>增量同步云笔记详细设计</w:t>
        </w:r>
        <w:r>
          <w:rPr>
            <w:webHidden/>
          </w:rPr>
          <w:tab/>
        </w:r>
        <w:r>
          <w:rPr>
            <w:webHidden/>
          </w:rPr>
          <w:fldChar w:fldCharType="begin"/>
        </w:r>
        <w:r>
          <w:rPr>
            <w:webHidden/>
          </w:rPr>
          <w:instrText xml:space="preserve"> PAGEREF _Toc516358865 \h </w:instrText>
        </w:r>
        <w:r>
          <w:rPr>
            <w:webHidden/>
          </w:rPr>
        </w:r>
        <w:r>
          <w:rPr>
            <w:webHidden/>
          </w:rPr>
          <w:fldChar w:fldCharType="separate"/>
        </w:r>
        <w:r>
          <w:rPr>
            <w:webHidden/>
          </w:rPr>
          <w:t>2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6" w:history="1">
        <w:r w:rsidRPr="00A779D3">
          <w:rPr>
            <w:rStyle w:val="af7"/>
          </w:rPr>
          <w:t xml:space="preserve">5.1.1 </w:t>
        </w:r>
        <w:r w:rsidRPr="00A779D3">
          <w:rPr>
            <w:rStyle w:val="af7"/>
          </w:rPr>
          <w:t>数据库设计</w:t>
        </w:r>
        <w:r>
          <w:rPr>
            <w:webHidden/>
          </w:rPr>
          <w:tab/>
        </w:r>
        <w:r>
          <w:rPr>
            <w:webHidden/>
          </w:rPr>
          <w:fldChar w:fldCharType="begin"/>
        </w:r>
        <w:r>
          <w:rPr>
            <w:webHidden/>
          </w:rPr>
          <w:instrText xml:space="preserve"> PAGEREF _Toc516358866 \h </w:instrText>
        </w:r>
        <w:r>
          <w:rPr>
            <w:webHidden/>
          </w:rPr>
        </w:r>
        <w:r>
          <w:rPr>
            <w:webHidden/>
          </w:rPr>
          <w:fldChar w:fldCharType="separate"/>
        </w:r>
        <w:r>
          <w:rPr>
            <w:webHidden/>
          </w:rPr>
          <w:t>2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7" w:history="1">
        <w:r w:rsidRPr="00A779D3">
          <w:rPr>
            <w:rStyle w:val="af7"/>
          </w:rPr>
          <w:t xml:space="preserve">5.1.2 </w:t>
        </w:r>
        <w:r w:rsidRPr="00A779D3">
          <w:rPr>
            <w:rStyle w:val="af7"/>
          </w:rPr>
          <w:t>认证模块设计</w:t>
        </w:r>
        <w:r>
          <w:rPr>
            <w:webHidden/>
          </w:rPr>
          <w:tab/>
        </w:r>
        <w:r>
          <w:rPr>
            <w:webHidden/>
          </w:rPr>
          <w:fldChar w:fldCharType="begin"/>
        </w:r>
        <w:r>
          <w:rPr>
            <w:webHidden/>
          </w:rPr>
          <w:instrText xml:space="preserve"> PAGEREF _Toc516358867 \h </w:instrText>
        </w:r>
        <w:r>
          <w:rPr>
            <w:webHidden/>
          </w:rPr>
        </w:r>
        <w:r>
          <w:rPr>
            <w:webHidden/>
          </w:rPr>
          <w:fldChar w:fldCharType="separate"/>
        </w:r>
        <w:r>
          <w:rPr>
            <w:webHidden/>
          </w:rPr>
          <w:t>25</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8" w:history="1">
        <w:r w:rsidRPr="00A779D3">
          <w:rPr>
            <w:rStyle w:val="af7"/>
          </w:rPr>
          <w:t xml:space="preserve">5.1.3 </w:t>
        </w:r>
        <w:r w:rsidRPr="00A779D3">
          <w:rPr>
            <w:rStyle w:val="af7"/>
          </w:rPr>
          <w:t>缓存模块设计</w:t>
        </w:r>
        <w:r>
          <w:rPr>
            <w:webHidden/>
          </w:rPr>
          <w:tab/>
        </w:r>
        <w:r>
          <w:rPr>
            <w:webHidden/>
          </w:rPr>
          <w:fldChar w:fldCharType="begin"/>
        </w:r>
        <w:r>
          <w:rPr>
            <w:webHidden/>
          </w:rPr>
          <w:instrText xml:space="preserve"> PAGEREF _Toc516358868 \h </w:instrText>
        </w:r>
        <w:r>
          <w:rPr>
            <w:webHidden/>
          </w:rPr>
        </w:r>
        <w:r>
          <w:rPr>
            <w:webHidden/>
          </w:rPr>
          <w:fldChar w:fldCharType="separate"/>
        </w:r>
        <w:r>
          <w:rPr>
            <w:webHidden/>
          </w:rPr>
          <w:t>26</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69" w:history="1">
        <w:r w:rsidRPr="00A779D3">
          <w:rPr>
            <w:rStyle w:val="af7"/>
          </w:rPr>
          <w:t xml:space="preserve">5.1.4 </w:t>
        </w:r>
        <w:r w:rsidRPr="00A779D3">
          <w:rPr>
            <w:rStyle w:val="af7"/>
          </w:rPr>
          <w:t>搜索模块设计</w:t>
        </w:r>
        <w:r>
          <w:rPr>
            <w:webHidden/>
          </w:rPr>
          <w:tab/>
        </w:r>
        <w:r>
          <w:rPr>
            <w:webHidden/>
          </w:rPr>
          <w:fldChar w:fldCharType="begin"/>
        </w:r>
        <w:r>
          <w:rPr>
            <w:webHidden/>
          </w:rPr>
          <w:instrText xml:space="preserve"> PAGEREF _Toc516358869 \h </w:instrText>
        </w:r>
        <w:r>
          <w:rPr>
            <w:webHidden/>
          </w:rPr>
        </w:r>
        <w:r>
          <w:rPr>
            <w:webHidden/>
          </w:rPr>
          <w:fldChar w:fldCharType="separate"/>
        </w:r>
        <w:r>
          <w:rPr>
            <w:webHidden/>
          </w:rPr>
          <w:t>27</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0" w:history="1">
        <w:r w:rsidRPr="00A779D3">
          <w:rPr>
            <w:rStyle w:val="af7"/>
          </w:rPr>
          <w:t xml:space="preserve">5.1.5 </w:t>
        </w:r>
        <w:r w:rsidRPr="00A779D3">
          <w:rPr>
            <w:rStyle w:val="af7"/>
          </w:rPr>
          <w:t>笔记模块设计</w:t>
        </w:r>
        <w:r w:rsidRPr="00A779D3">
          <w:rPr>
            <w:rStyle w:val="af7"/>
            <w:highlight w:val="yellow"/>
          </w:rPr>
          <w:t>（类图）</w:t>
        </w:r>
        <w:r>
          <w:rPr>
            <w:webHidden/>
          </w:rPr>
          <w:tab/>
        </w:r>
        <w:r>
          <w:rPr>
            <w:webHidden/>
          </w:rPr>
          <w:fldChar w:fldCharType="begin"/>
        </w:r>
        <w:r>
          <w:rPr>
            <w:webHidden/>
          </w:rPr>
          <w:instrText xml:space="preserve"> PAGEREF _Toc516358870 \h </w:instrText>
        </w:r>
        <w:r>
          <w:rPr>
            <w:webHidden/>
          </w:rPr>
        </w:r>
        <w:r>
          <w:rPr>
            <w:webHidden/>
          </w:rPr>
          <w:fldChar w:fldCharType="separate"/>
        </w:r>
        <w:r>
          <w:rPr>
            <w:webHidden/>
          </w:rPr>
          <w:t>29</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71" w:history="1">
        <w:r w:rsidRPr="00A779D3">
          <w:rPr>
            <w:rStyle w:val="af7"/>
          </w:rPr>
          <w:t xml:space="preserve">5.2 </w:t>
        </w:r>
        <w:r w:rsidRPr="00A779D3">
          <w:rPr>
            <w:rStyle w:val="af7"/>
          </w:rPr>
          <w:t>增量同步云笔记实现</w:t>
        </w:r>
        <w:r>
          <w:rPr>
            <w:webHidden/>
          </w:rPr>
          <w:tab/>
        </w:r>
        <w:r>
          <w:rPr>
            <w:webHidden/>
          </w:rPr>
          <w:fldChar w:fldCharType="begin"/>
        </w:r>
        <w:r>
          <w:rPr>
            <w:webHidden/>
          </w:rPr>
          <w:instrText xml:space="preserve"> PAGEREF _Toc516358871 \h </w:instrText>
        </w:r>
        <w:r>
          <w:rPr>
            <w:webHidden/>
          </w:rPr>
        </w:r>
        <w:r>
          <w:rPr>
            <w:webHidden/>
          </w:rPr>
          <w:fldChar w:fldCharType="separate"/>
        </w:r>
        <w:r>
          <w:rPr>
            <w:webHidden/>
          </w:rPr>
          <w:t>3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2" w:history="1">
        <w:r w:rsidRPr="00A779D3">
          <w:rPr>
            <w:rStyle w:val="af7"/>
          </w:rPr>
          <w:t xml:space="preserve">5.2.1 </w:t>
        </w:r>
        <w:r w:rsidRPr="00A779D3">
          <w:rPr>
            <w:rStyle w:val="af7"/>
          </w:rPr>
          <w:t>认证模块实现</w:t>
        </w:r>
        <w:r>
          <w:rPr>
            <w:webHidden/>
          </w:rPr>
          <w:tab/>
        </w:r>
        <w:r>
          <w:rPr>
            <w:webHidden/>
          </w:rPr>
          <w:fldChar w:fldCharType="begin"/>
        </w:r>
        <w:r>
          <w:rPr>
            <w:webHidden/>
          </w:rPr>
          <w:instrText xml:space="preserve"> PAGEREF _Toc516358872 \h </w:instrText>
        </w:r>
        <w:r>
          <w:rPr>
            <w:webHidden/>
          </w:rPr>
        </w:r>
        <w:r>
          <w:rPr>
            <w:webHidden/>
          </w:rPr>
          <w:fldChar w:fldCharType="separate"/>
        </w:r>
        <w:r>
          <w:rPr>
            <w:webHidden/>
          </w:rPr>
          <w:t>32</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3" w:history="1">
        <w:r w:rsidRPr="00A779D3">
          <w:rPr>
            <w:rStyle w:val="af7"/>
          </w:rPr>
          <w:t xml:space="preserve">5.2.2 </w:t>
        </w:r>
        <w:r w:rsidRPr="00A779D3">
          <w:rPr>
            <w:rStyle w:val="af7"/>
          </w:rPr>
          <w:t>笔记模块实现</w:t>
        </w:r>
        <w:r>
          <w:rPr>
            <w:webHidden/>
          </w:rPr>
          <w:tab/>
        </w:r>
        <w:r>
          <w:rPr>
            <w:webHidden/>
          </w:rPr>
          <w:fldChar w:fldCharType="begin"/>
        </w:r>
        <w:r>
          <w:rPr>
            <w:webHidden/>
          </w:rPr>
          <w:instrText xml:space="preserve"> PAGEREF _Toc516358873 \h </w:instrText>
        </w:r>
        <w:r>
          <w:rPr>
            <w:webHidden/>
          </w:rPr>
        </w:r>
        <w:r>
          <w:rPr>
            <w:webHidden/>
          </w:rPr>
          <w:fldChar w:fldCharType="separate"/>
        </w:r>
        <w:r>
          <w:rPr>
            <w:webHidden/>
          </w:rPr>
          <w:t>35</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4" w:history="1">
        <w:r w:rsidRPr="00A779D3">
          <w:rPr>
            <w:rStyle w:val="af7"/>
          </w:rPr>
          <w:t xml:space="preserve">5.2.3 </w:t>
        </w:r>
        <w:r w:rsidRPr="00A779D3">
          <w:rPr>
            <w:rStyle w:val="af7"/>
          </w:rPr>
          <w:t>搜索模块实现</w:t>
        </w:r>
        <w:r>
          <w:rPr>
            <w:webHidden/>
          </w:rPr>
          <w:tab/>
        </w:r>
        <w:r>
          <w:rPr>
            <w:webHidden/>
          </w:rPr>
          <w:fldChar w:fldCharType="begin"/>
        </w:r>
        <w:r>
          <w:rPr>
            <w:webHidden/>
          </w:rPr>
          <w:instrText xml:space="preserve"> PAGEREF _Toc516358874 \h </w:instrText>
        </w:r>
        <w:r>
          <w:rPr>
            <w:webHidden/>
          </w:rPr>
        </w:r>
        <w:r>
          <w:rPr>
            <w:webHidden/>
          </w:rPr>
          <w:fldChar w:fldCharType="separate"/>
        </w:r>
        <w:r>
          <w:rPr>
            <w:webHidden/>
          </w:rPr>
          <w:t>38</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5" w:history="1">
        <w:r w:rsidRPr="00A779D3">
          <w:rPr>
            <w:rStyle w:val="af7"/>
          </w:rPr>
          <w:t xml:space="preserve">5.2.4 </w:t>
        </w:r>
        <w:r w:rsidRPr="00A779D3">
          <w:rPr>
            <w:rStyle w:val="af7"/>
          </w:rPr>
          <w:t>缓存模块实现</w:t>
        </w:r>
        <w:r>
          <w:rPr>
            <w:webHidden/>
          </w:rPr>
          <w:tab/>
        </w:r>
        <w:r>
          <w:rPr>
            <w:webHidden/>
          </w:rPr>
          <w:fldChar w:fldCharType="begin"/>
        </w:r>
        <w:r>
          <w:rPr>
            <w:webHidden/>
          </w:rPr>
          <w:instrText xml:space="preserve"> PAGEREF _Toc516358875 \h </w:instrText>
        </w:r>
        <w:r>
          <w:rPr>
            <w:webHidden/>
          </w:rPr>
        </w:r>
        <w:r>
          <w:rPr>
            <w:webHidden/>
          </w:rPr>
          <w:fldChar w:fldCharType="separate"/>
        </w:r>
        <w:r>
          <w:rPr>
            <w:webHidden/>
          </w:rPr>
          <w:t>38</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76" w:history="1">
        <w:r w:rsidRPr="00A779D3">
          <w:rPr>
            <w:rStyle w:val="af7"/>
          </w:rPr>
          <w:t xml:space="preserve">6 </w:t>
        </w:r>
        <w:r w:rsidRPr="00A779D3">
          <w:rPr>
            <w:rStyle w:val="af7"/>
          </w:rPr>
          <w:t>系统测试</w:t>
        </w:r>
        <w:r>
          <w:rPr>
            <w:webHidden/>
          </w:rPr>
          <w:tab/>
        </w:r>
        <w:r>
          <w:rPr>
            <w:webHidden/>
          </w:rPr>
          <w:fldChar w:fldCharType="begin"/>
        </w:r>
        <w:r>
          <w:rPr>
            <w:webHidden/>
          </w:rPr>
          <w:instrText xml:space="preserve"> PAGEREF _Toc516358876 \h </w:instrText>
        </w:r>
        <w:r>
          <w:rPr>
            <w:webHidden/>
          </w:rPr>
        </w:r>
        <w:r>
          <w:rPr>
            <w:webHidden/>
          </w:rPr>
          <w:fldChar w:fldCharType="separate"/>
        </w:r>
        <w:r>
          <w:rPr>
            <w:webHidden/>
          </w:rPr>
          <w:t>40</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77" w:history="1">
        <w:r w:rsidRPr="00A779D3">
          <w:rPr>
            <w:rStyle w:val="af7"/>
          </w:rPr>
          <w:t xml:space="preserve">6.1 </w:t>
        </w:r>
        <w:r w:rsidRPr="00A779D3">
          <w:rPr>
            <w:rStyle w:val="af7"/>
          </w:rPr>
          <w:t>功能测试</w:t>
        </w:r>
        <w:r>
          <w:rPr>
            <w:webHidden/>
          </w:rPr>
          <w:tab/>
        </w:r>
        <w:r>
          <w:rPr>
            <w:webHidden/>
          </w:rPr>
          <w:fldChar w:fldCharType="begin"/>
        </w:r>
        <w:r>
          <w:rPr>
            <w:webHidden/>
          </w:rPr>
          <w:instrText xml:space="preserve"> PAGEREF _Toc516358877 \h </w:instrText>
        </w:r>
        <w:r>
          <w:rPr>
            <w:webHidden/>
          </w:rPr>
        </w:r>
        <w:r>
          <w:rPr>
            <w:webHidden/>
          </w:rPr>
          <w:fldChar w:fldCharType="separate"/>
        </w:r>
        <w:r>
          <w:rPr>
            <w:webHidden/>
          </w:rPr>
          <w:t>40</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8" w:history="1">
        <w:r w:rsidRPr="00A779D3">
          <w:rPr>
            <w:rStyle w:val="af7"/>
          </w:rPr>
          <w:t xml:space="preserve">6.1.1 </w:t>
        </w:r>
        <w:r w:rsidRPr="00A779D3">
          <w:rPr>
            <w:rStyle w:val="af7"/>
          </w:rPr>
          <w:t>认证模块测试</w:t>
        </w:r>
        <w:r>
          <w:rPr>
            <w:webHidden/>
          </w:rPr>
          <w:tab/>
        </w:r>
        <w:r>
          <w:rPr>
            <w:webHidden/>
          </w:rPr>
          <w:fldChar w:fldCharType="begin"/>
        </w:r>
        <w:r>
          <w:rPr>
            <w:webHidden/>
          </w:rPr>
          <w:instrText xml:space="preserve"> PAGEREF _Toc516358878 \h </w:instrText>
        </w:r>
        <w:r>
          <w:rPr>
            <w:webHidden/>
          </w:rPr>
        </w:r>
        <w:r>
          <w:rPr>
            <w:webHidden/>
          </w:rPr>
          <w:fldChar w:fldCharType="separate"/>
        </w:r>
        <w:r>
          <w:rPr>
            <w:webHidden/>
          </w:rPr>
          <w:t>40</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79" w:history="1">
        <w:r w:rsidRPr="00A779D3">
          <w:rPr>
            <w:rStyle w:val="af7"/>
          </w:rPr>
          <w:t xml:space="preserve">6.1.2 </w:t>
        </w:r>
        <w:r w:rsidRPr="00A779D3">
          <w:rPr>
            <w:rStyle w:val="af7"/>
          </w:rPr>
          <w:t>缓存模块测试</w:t>
        </w:r>
        <w:r>
          <w:rPr>
            <w:webHidden/>
          </w:rPr>
          <w:tab/>
        </w:r>
        <w:r>
          <w:rPr>
            <w:webHidden/>
          </w:rPr>
          <w:fldChar w:fldCharType="begin"/>
        </w:r>
        <w:r>
          <w:rPr>
            <w:webHidden/>
          </w:rPr>
          <w:instrText xml:space="preserve"> PAGEREF _Toc516358879 \h </w:instrText>
        </w:r>
        <w:r>
          <w:rPr>
            <w:webHidden/>
          </w:rPr>
        </w:r>
        <w:r>
          <w:rPr>
            <w:webHidden/>
          </w:rPr>
          <w:fldChar w:fldCharType="separate"/>
        </w:r>
        <w:r>
          <w:rPr>
            <w:webHidden/>
          </w:rPr>
          <w:t>40</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80" w:history="1">
        <w:r w:rsidRPr="00A779D3">
          <w:rPr>
            <w:rStyle w:val="af7"/>
          </w:rPr>
          <w:t xml:space="preserve">6.1.3 </w:t>
        </w:r>
        <w:r w:rsidRPr="00A779D3">
          <w:rPr>
            <w:rStyle w:val="af7"/>
          </w:rPr>
          <w:t>搜索模块测试</w:t>
        </w:r>
        <w:r>
          <w:rPr>
            <w:webHidden/>
          </w:rPr>
          <w:tab/>
        </w:r>
        <w:r>
          <w:rPr>
            <w:webHidden/>
          </w:rPr>
          <w:fldChar w:fldCharType="begin"/>
        </w:r>
        <w:r>
          <w:rPr>
            <w:webHidden/>
          </w:rPr>
          <w:instrText xml:space="preserve"> PAGEREF _Toc516358880 \h </w:instrText>
        </w:r>
        <w:r>
          <w:rPr>
            <w:webHidden/>
          </w:rPr>
        </w:r>
        <w:r>
          <w:rPr>
            <w:webHidden/>
          </w:rPr>
          <w:fldChar w:fldCharType="separate"/>
        </w:r>
        <w:r>
          <w:rPr>
            <w:webHidden/>
          </w:rPr>
          <w:t>40</w:t>
        </w:r>
        <w:r>
          <w:rPr>
            <w:webHidden/>
          </w:rPr>
          <w:fldChar w:fldCharType="end"/>
        </w:r>
      </w:hyperlink>
    </w:p>
    <w:p w:rsidR="00390FE6" w:rsidRDefault="00390FE6">
      <w:pPr>
        <w:pStyle w:val="TOC3"/>
        <w:rPr>
          <w:rFonts w:asciiTheme="minorHAnsi" w:eastAsiaTheme="minorEastAsia" w:hAnsiTheme="minorHAnsi" w:cstheme="minorBidi"/>
          <w:kern w:val="2"/>
          <w:sz w:val="21"/>
          <w:szCs w:val="22"/>
        </w:rPr>
      </w:pPr>
      <w:hyperlink w:anchor="_Toc516358881" w:history="1">
        <w:r w:rsidRPr="00A779D3">
          <w:rPr>
            <w:rStyle w:val="af7"/>
          </w:rPr>
          <w:t xml:space="preserve">6.1.4 </w:t>
        </w:r>
        <w:r w:rsidRPr="00A779D3">
          <w:rPr>
            <w:rStyle w:val="af7"/>
          </w:rPr>
          <w:t>笔记模块测试</w:t>
        </w:r>
        <w:r>
          <w:rPr>
            <w:webHidden/>
          </w:rPr>
          <w:tab/>
        </w:r>
        <w:r>
          <w:rPr>
            <w:webHidden/>
          </w:rPr>
          <w:fldChar w:fldCharType="begin"/>
        </w:r>
        <w:r>
          <w:rPr>
            <w:webHidden/>
          </w:rPr>
          <w:instrText xml:space="preserve"> PAGEREF _Toc516358881 \h </w:instrText>
        </w:r>
        <w:r>
          <w:rPr>
            <w:webHidden/>
          </w:rPr>
        </w:r>
        <w:r>
          <w:rPr>
            <w:webHidden/>
          </w:rPr>
          <w:fldChar w:fldCharType="separate"/>
        </w:r>
        <w:r>
          <w:rPr>
            <w:webHidden/>
          </w:rPr>
          <w:t>41</w:t>
        </w:r>
        <w:r>
          <w:rPr>
            <w:webHidden/>
          </w:rPr>
          <w:fldChar w:fldCharType="end"/>
        </w:r>
      </w:hyperlink>
    </w:p>
    <w:p w:rsidR="00390FE6" w:rsidRDefault="00390FE6">
      <w:pPr>
        <w:pStyle w:val="TOC2"/>
        <w:rPr>
          <w:rFonts w:asciiTheme="minorHAnsi" w:eastAsiaTheme="minorEastAsia" w:hAnsiTheme="minorHAnsi" w:cstheme="minorBidi"/>
          <w:kern w:val="2"/>
          <w:sz w:val="21"/>
          <w:szCs w:val="22"/>
        </w:rPr>
      </w:pPr>
      <w:hyperlink w:anchor="_Toc516358882" w:history="1">
        <w:r w:rsidRPr="00A779D3">
          <w:rPr>
            <w:rStyle w:val="af7"/>
          </w:rPr>
          <w:t xml:space="preserve">6.2 </w:t>
        </w:r>
        <w:r w:rsidRPr="00A779D3">
          <w:rPr>
            <w:rStyle w:val="af7"/>
          </w:rPr>
          <w:t>性能测试</w:t>
        </w:r>
        <w:r>
          <w:rPr>
            <w:webHidden/>
          </w:rPr>
          <w:tab/>
        </w:r>
        <w:r>
          <w:rPr>
            <w:webHidden/>
          </w:rPr>
          <w:fldChar w:fldCharType="begin"/>
        </w:r>
        <w:r>
          <w:rPr>
            <w:webHidden/>
          </w:rPr>
          <w:instrText xml:space="preserve"> PAGEREF _Toc516358882 \h </w:instrText>
        </w:r>
        <w:r>
          <w:rPr>
            <w:webHidden/>
          </w:rPr>
        </w:r>
        <w:r>
          <w:rPr>
            <w:webHidden/>
          </w:rPr>
          <w:fldChar w:fldCharType="separate"/>
        </w:r>
        <w:r>
          <w:rPr>
            <w:webHidden/>
          </w:rPr>
          <w:t>42</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83" w:history="1">
        <w:r w:rsidRPr="00A779D3">
          <w:rPr>
            <w:rStyle w:val="af7"/>
            <w:rFonts w:ascii="宋体"/>
          </w:rPr>
          <w:t>结束语</w:t>
        </w:r>
        <w:r>
          <w:rPr>
            <w:webHidden/>
          </w:rPr>
          <w:tab/>
        </w:r>
        <w:r>
          <w:rPr>
            <w:webHidden/>
          </w:rPr>
          <w:fldChar w:fldCharType="begin"/>
        </w:r>
        <w:r>
          <w:rPr>
            <w:webHidden/>
          </w:rPr>
          <w:instrText xml:space="preserve"> PAGEREF _Toc516358883 \h </w:instrText>
        </w:r>
        <w:r>
          <w:rPr>
            <w:webHidden/>
          </w:rPr>
        </w:r>
        <w:r>
          <w:rPr>
            <w:webHidden/>
          </w:rPr>
          <w:fldChar w:fldCharType="separate"/>
        </w:r>
        <w:r>
          <w:rPr>
            <w:webHidden/>
          </w:rPr>
          <w:t>44</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84" w:history="1">
        <w:r w:rsidRPr="00A779D3">
          <w:rPr>
            <w:rStyle w:val="af7"/>
            <w:rFonts w:ascii="宋体"/>
          </w:rPr>
          <w:t>参考文献</w:t>
        </w:r>
        <w:r>
          <w:rPr>
            <w:webHidden/>
          </w:rPr>
          <w:tab/>
        </w:r>
        <w:r>
          <w:rPr>
            <w:webHidden/>
          </w:rPr>
          <w:fldChar w:fldCharType="begin"/>
        </w:r>
        <w:r>
          <w:rPr>
            <w:webHidden/>
          </w:rPr>
          <w:instrText xml:space="preserve"> PAGEREF _Toc516358884 \h </w:instrText>
        </w:r>
        <w:r>
          <w:rPr>
            <w:webHidden/>
          </w:rPr>
        </w:r>
        <w:r>
          <w:rPr>
            <w:webHidden/>
          </w:rPr>
          <w:fldChar w:fldCharType="separate"/>
        </w:r>
        <w:r>
          <w:rPr>
            <w:webHidden/>
          </w:rPr>
          <w:t>46</w:t>
        </w:r>
        <w:r>
          <w:rPr>
            <w:webHidden/>
          </w:rPr>
          <w:fldChar w:fldCharType="end"/>
        </w:r>
      </w:hyperlink>
    </w:p>
    <w:p w:rsidR="00390FE6" w:rsidRDefault="00390FE6">
      <w:pPr>
        <w:pStyle w:val="TOC1"/>
        <w:rPr>
          <w:rFonts w:asciiTheme="minorHAnsi" w:eastAsiaTheme="minorEastAsia" w:hAnsiTheme="minorHAnsi" w:cstheme="minorBidi"/>
          <w:kern w:val="2"/>
          <w:sz w:val="21"/>
          <w:szCs w:val="22"/>
        </w:rPr>
      </w:pPr>
      <w:hyperlink w:anchor="_Toc516358887" w:history="1">
        <w:r w:rsidRPr="00A779D3">
          <w:rPr>
            <w:rStyle w:val="af7"/>
            <w:rFonts w:ascii="黑体"/>
          </w:rPr>
          <w:t>附  录</w:t>
        </w:r>
        <w:r>
          <w:rPr>
            <w:webHidden/>
          </w:rPr>
          <w:tab/>
        </w:r>
        <w:r>
          <w:rPr>
            <w:webHidden/>
          </w:rPr>
          <w:fldChar w:fldCharType="begin"/>
        </w:r>
        <w:r>
          <w:rPr>
            <w:webHidden/>
          </w:rPr>
          <w:instrText xml:space="preserve"> PAGEREF _Toc516358887 \h </w:instrText>
        </w:r>
        <w:r>
          <w:rPr>
            <w:webHidden/>
          </w:rPr>
        </w:r>
        <w:r>
          <w:rPr>
            <w:webHidden/>
          </w:rPr>
          <w:fldChar w:fldCharType="separate"/>
        </w:r>
        <w:r>
          <w:rPr>
            <w:webHidden/>
          </w:rPr>
          <w:t>47</w:t>
        </w:r>
        <w:r>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34" w:name="_Toc484469554"/>
      <w:bookmarkStart w:id="35" w:name="_Toc486603433"/>
      <w:bookmarkStart w:id="36" w:name="_Toc486852601"/>
      <w:bookmarkStart w:id="37" w:name="_Toc486853109"/>
      <w:bookmarkStart w:id="38" w:name="_Toc486853302"/>
      <w:bookmarkStart w:id="39" w:name="_Toc516358834"/>
      <w:r w:rsidRPr="005D5F3D">
        <w:rPr>
          <w:rFonts w:eastAsia="黑体"/>
          <w:b w:val="0"/>
          <w:sz w:val="32"/>
          <w:szCs w:val="32"/>
        </w:rPr>
        <w:lastRenderedPageBreak/>
        <w:t>1</w:t>
      </w:r>
      <w:r w:rsidR="0010013E" w:rsidRPr="005D5F3D">
        <w:rPr>
          <w:rFonts w:eastAsia="黑体"/>
          <w:b w:val="0"/>
          <w:sz w:val="32"/>
          <w:szCs w:val="32"/>
        </w:rPr>
        <w:t xml:space="preserve"> </w:t>
      </w:r>
      <w:r w:rsidR="0010013E" w:rsidRPr="005D5F3D">
        <w:rPr>
          <w:rFonts w:eastAsia="黑体"/>
          <w:b w:val="0"/>
          <w:sz w:val="32"/>
          <w:szCs w:val="32"/>
        </w:rPr>
        <w:t>绪论</w:t>
      </w:r>
      <w:bookmarkEnd w:id="39"/>
    </w:p>
    <w:p w:rsidR="00581EEE" w:rsidRPr="003E2534" w:rsidRDefault="007B3614" w:rsidP="00581EEE">
      <w:pPr>
        <w:pStyle w:val="2"/>
        <w:numPr>
          <w:ilvl w:val="1"/>
          <w:numId w:val="24"/>
        </w:numPr>
        <w:spacing w:before="0" w:after="0" w:line="360" w:lineRule="auto"/>
        <w:rPr>
          <w:rFonts w:ascii="Times New Roman" w:hAnsi="Times New Roman"/>
          <w:b w:val="0"/>
          <w:kern w:val="2"/>
          <w:sz w:val="30"/>
          <w:szCs w:val="30"/>
          <w:lang w:val="en-US" w:eastAsia="zh-CN"/>
        </w:rPr>
      </w:pPr>
      <w:bookmarkStart w:id="40" w:name="_Toc516358835"/>
      <w:r w:rsidRPr="0043222F">
        <w:rPr>
          <w:rFonts w:ascii="Times New Roman" w:hAnsi="Times New Roman"/>
          <w:b w:val="0"/>
          <w:kern w:val="2"/>
          <w:sz w:val="30"/>
          <w:szCs w:val="30"/>
          <w:lang w:val="en-US" w:eastAsia="zh-CN"/>
        </w:rPr>
        <w:t>研究背景</w:t>
      </w:r>
      <w:bookmarkEnd w:id="40"/>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云笔记就是为解决以上问题而出现的。</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C7149E">
        <w:rPr>
          <w:rFonts w:ascii="Times New Roman" w:hAnsi="Times New Roman" w:hint="eastAsia"/>
          <w:sz w:val="24"/>
          <w:szCs w:val="24"/>
        </w:rPr>
        <w:t>本项目</w:t>
      </w:r>
      <w:r w:rsidR="001F464A">
        <w:rPr>
          <w:rFonts w:ascii="Times New Roman" w:hAnsi="Times New Roman" w:hint="eastAsia"/>
          <w:sz w:val="24"/>
          <w:szCs w:val="24"/>
        </w:rPr>
        <w:t>提供简单易用云笔记的</w:t>
      </w:r>
      <w:r w:rsidR="002C6686">
        <w:rPr>
          <w:rFonts w:ascii="Times New Roman" w:hAnsi="Times New Roman" w:hint="eastAsia"/>
          <w:sz w:val="24"/>
          <w:szCs w:val="24"/>
        </w:rPr>
        <w:t>一个</w:t>
      </w:r>
      <w:r w:rsidR="001F464A">
        <w:rPr>
          <w:rFonts w:ascii="Times New Roman" w:hAnsi="Times New Roman" w:hint="eastAsia"/>
          <w:sz w:val="24"/>
          <w:szCs w:val="24"/>
        </w:rPr>
        <w:t>开源实现，</w:t>
      </w:r>
      <w:r w:rsidR="00417358">
        <w:rPr>
          <w:rFonts w:ascii="Times New Roman" w:hAnsi="Times New Roman" w:hint="eastAsia"/>
          <w:sz w:val="24"/>
          <w:szCs w:val="24"/>
        </w:rPr>
        <w:t>构建一个简单的分布式应用。</w:t>
      </w:r>
    </w:p>
    <w:p w:rsidR="001F179E" w:rsidRDefault="001F179E" w:rsidP="00FD6527">
      <w:pPr>
        <w:pStyle w:val="2"/>
        <w:numPr>
          <w:ilvl w:val="1"/>
          <w:numId w:val="24"/>
        </w:numPr>
        <w:spacing w:before="0" w:after="0" w:line="360" w:lineRule="auto"/>
        <w:rPr>
          <w:rFonts w:ascii="Times New Roman" w:hAnsi="Times New Roman"/>
          <w:b w:val="0"/>
          <w:kern w:val="2"/>
          <w:sz w:val="30"/>
          <w:szCs w:val="30"/>
          <w:lang w:val="en-US" w:eastAsia="zh-CN"/>
        </w:rPr>
      </w:pPr>
      <w:bookmarkStart w:id="41" w:name="_Toc516358836"/>
      <w:r w:rsidRPr="00EE787A">
        <w:rPr>
          <w:rFonts w:ascii="Times New Roman" w:hAnsi="Times New Roman" w:hint="eastAsia"/>
          <w:b w:val="0"/>
          <w:kern w:val="2"/>
          <w:sz w:val="30"/>
          <w:szCs w:val="30"/>
          <w:lang w:val="en-US" w:eastAsia="zh-CN"/>
        </w:rPr>
        <w:t>云笔记</w:t>
      </w:r>
      <w:r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Pr="00AC7B98">
        <w:rPr>
          <w:rFonts w:ascii="Times New Roman" w:hAnsi="Times New Roman" w:hint="eastAsia"/>
          <w:b w:val="0"/>
          <w:kern w:val="2"/>
          <w:sz w:val="30"/>
          <w:szCs w:val="30"/>
          <w:lang w:val="en-US" w:eastAsia="zh-CN"/>
        </w:rPr>
        <w:t>现状</w:t>
      </w:r>
      <w:bookmarkEnd w:id="41"/>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r w:rsidR="00EC2418" w:rsidRPr="00E23FFB">
        <w:rPr>
          <w:rFonts w:ascii="Times New Roman" w:hAnsi="Times New Roman" w:hint="eastAsia"/>
          <w:sz w:val="24"/>
          <w:szCs w:val="24"/>
        </w:rPr>
        <w:t>目前国内已经上线的云笔记有有道云笔记</w:t>
      </w:r>
      <w:r w:rsidR="00260C5F">
        <w:rPr>
          <w:rFonts w:ascii="Times New Roman" w:hAnsi="Times New Roman" w:hint="eastAsia"/>
          <w:sz w:val="24"/>
          <w:szCs w:val="24"/>
        </w:rPr>
        <w:t>、</w:t>
      </w:r>
      <w:r w:rsidR="00E3393F" w:rsidRPr="00E23FFB">
        <w:rPr>
          <w:rFonts w:ascii="Times New Roman" w:hAnsi="Times New Roman" w:hint="eastAsia"/>
          <w:sz w:val="24"/>
          <w:szCs w:val="24"/>
        </w:rPr>
        <w:t>为</w:t>
      </w:r>
      <w:r w:rsidR="00770321" w:rsidRPr="00E23FFB">
        <w:rPr>
          <w:rFonts w:ascii="Times New Roman" w:hAnsi="Times New Roman" w:hint="eastAsia"/>
          <w:sz w:val="24"/>
          <w:szCs w:val="24"/>
        </w:rPr>
        <w:t>知笔记</w:t>
      </w:r>
      <w:r w:rsidR="00260C5F">
        <w:rPr>
          <w:rFonts w:ascii="Times New Roman" w:hAnsi="Times New Roman" w:hint="eastAsia"/>
          <w:sz w:val="24"/>
          <w:szCs w:val="24"/>
        </w:rPr>
        <w:t>、</w:t>
      </w:r>
      <w:r w:rsidR="002871E2" w:rsidRPr="00E23FFB">
        <w:rPr>
          <w:rFonts w:ascii="Times New Roman" w:hAnsi="Times New Roman" w:hint="eastAsia"/>
          <w:sz w:val="24"/>
          <w:szCs w:val="24"/>
        </w:rPr>
        <w:t>印象笔记</w:t>
      </w:r>
      <w:r w:rsidR="00260C5F">
        <w:rPr>
          <w:rFonts w:ascii="Times New Roman" w:hAnsi="Times New Roman" w:hint="eastAsia"/>
          <w:sz w:val="24"/>
          <w:szCs w:val="24"/>
        </w:rPr>
        <w:t>、</w:t>
      </w:r>
      <w:proofErr w:type="gramStart"/>
      <w:r w:rsidR="006F313F">
        <w:rPr>
          <w:rFonts w:ascii="Times New Roman" w:hAnsi="Times New Roman" w:hint="eastAsia"/>
          <w:sz w:val="24"/>
          <w:szCs w:val="24"/>
        </w:rPr>
        <w:t>腾讯文档</w:t>
      </w:r>
      <w:proofErr w:type="gramEnd"/>
      <w:r w:rsidR="002871E2" w:rsidRPr="00E23FFB">
        <w:rPr>
          <w:rFonts w:ascii="Times New Roman" w:hAnsi="Times New Roman" w:hint="eastAsia"/>
          <w:sz w:val="24"/>
          <w:szCs w:val="24"/>
        </w:rPr>
        <w:t>等，开源的</w:t>
      </w:r>
      <w:r w:rsidR="007E23E7" w:rsidRPr="00E23FFB">
        <w:rPr>
          <w:rFonts w:ascii="Times New Roman" w:hAnsi="Times New Roman" w:hint="eastAsia"/>
          <w:sz w:val="24"/>
          <w:szCs w:val="24"/>
        </w:rPr>
        <w:t>有蚂蚁笔记等。</w:t>
      </w:r>
      <w:r w:rsidR="00D93132" w:rsidRPr="00E23FFB">
        <w:rPr>
          <w:rFonts w:ascii="Times New Roman" w:hAnsi="Times New Roman" w:hint="eastAsia"/>
          <w:sz w:val="24"/>
          <w:szCs w:val="24"/>
        </w:rPr>
        <w:t>国外的有</w:t>
      </w:r>
      <w:r w:rsidR="000A522A" w:rsidRPr="00E23FFB">
        <w:rPr>
          <w:rFonts w:ascii="Times New Roman" w:hAnsi="Times New Roman"/>
          <w:sz w:val="24"/>
          <w:szCs w:val="24"/>
        </w:rPr>
        <w:t>E</w:t>
      </w:r>
      <w:r w:rsidR="00D93132" w:rsidRPr="00E23FFB">
        <w:rPr>
          <w:rFonts w:ascii="Times New Roman" w:hAnsi="Times New Roman"/>
          <w:sz w:val="24"/>
          <w:szCs w:val="24"/>
        </w:rPr>
        <w:t>ver</w:t>
      </w:r>
      <w:r w:rsidR="007D0694" w:rsidRPr="00E23FFB">
        <w:rPr>
          <w:rFonts w:ascii="Times New Roman" w:hAnsi="Times New Roman"/>
          <w:sz w:val="24"/>
          <w:szCs w:val="24"/>
        </w:rPr>
        <w:t>N</w:t>
      </w:r>
      <w:r w:rsidR="00D93132" w:rsidRPr="00E23FFB">
        <w:rPr>
          <w:rFonts w:ascii="Times New Roman" w:hAnsi="Times New Roman"/>
          <w:sz w:val="24"/>
          <w:szCs w:val="24"/>
        </w:rPr>
        <w:t>ote</w:t>
      </w:r>
      <w:r w:rsidR="00B071A1">
        <w:rPr>
          <w:rFonts w:ascii="Times New Roman" w:hAnsi="Times New Roman" w:hint="eastAsia"/>
          <w:sz w:val="24"/>
          <w:szCs w:val="24"/>
        </w:rPr>
        <w:t>、</w:t>
      </w:r>
      <w:r w:rsidR="000A522A" w:rsidRPr="00E23FFB">
        <w:rPr>
          <w:rFonts w:ascii="Times New Roman" w:hAnsi="Times New Roman"/>
          <w:sz w:val="24"/>
          <w:szCs w:val="24"/>
        </w:rPr>
        <w:t>O</w:t>
      </w:r>
      <w:r w:rsidR="00D93132" w:rsidRPr="00E23FFB">
        <w:rPr>
          <w:rFonts w:ascii="Times New Roman" w:hAnsi="Times New Roman"/>
          <w:sz w:val="24"/>
          <w:szCs w:val="24"/>
        </w:rPr>
        <w:t>ne</w:t>
      </w:r>
      <w:r w:rsidR="007D0694" w:rsidRPr="00E23FFB">
        <w:rPr>
          <w:rFonts w:ascii="Times New Roman" w:hAnsi="Times New Roman"/>
          <w:sz w:val="24"/>
          <w:szCs w:val="24"/>
        </w:rPr>
        <w:t>N</w:t>
      </w:r>
      <w:r w:rsidR="00D93132" w:rsidRPr="00E23FFB">
        <w:rPr>
          <w:rFonts w:ascii="Times New Roman" w:hAnsi="Times New Roman"/>
          <w:sz w:val="24"/>
          <w:szCs w:val="24"/>
        </w:rPr>
        <w:t>ote</w:t>
      </w:r>
      <w:r w:rsidR="0076763E" w:rsidRPr="00E23FFB">
        <w:rPr>
          <w:rFonts w:ascii="Times New Roman" w:hAnsi="Times New Roman" w:hint="eastAsia"/>
          <w:sz w:val="24"/>
          <w:szCs w:val="24"/>
        </w:rPr>
        <w:t>等</w:t>
      </w:r>
      <w:r w:rsidR="00532FBF" w:rsidRPr="00E23FFB">
        <w:rPr>
          <w:rFonts w:ascii="Times New Roman" w:hAnsi="Times New Roman" w:hint="eastAsia"/>
          <w:sz w:val="24"/>
          <w:szCs w:val="24"/>
        </w:rPr>
        <w:t>。</w:t>
      </w:r>
    </w:p>
    <w:p w:rsidR="00010219" w:rsidRPr="00E23FFB" w:rsidRDefault="006002BC"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有道云笔记</w:t>
      </w:r>
      <w:r w:rsidR="00F7610C" w:rsidRPr="00E23FFB">
        <w:rPr>
          <w:rFonts w:ascii="Times New Roman" w:hAnsi="Times New Roman" w:hint="eastAsia"/>
          <w:sz w:val="24"/>
          <w:szCs w:val="24"/>
        </w:rPr>
        <w:t>功能非常完善，</w:t>
      </w:r>
      <w:r w:rsidR="00273B66" w:rsidRPr="00E23FFB">
        <w:rPr>
          <w:rFonts w:ascii="Times New Roman" w:hAnsi="Times New Roman" w:hint="eastAsia"/>
          <w:sz w:val="24"/>
          <w:szCs w:val="24"/>
        </w:rPr>
        <w:t>支持</w:t>
      </w:r>
      <w:r w:rsidR="004C40D6" w:rsidRPr="00E23FFB">
        <w:rPr>
          <w:rFonts w:ascii="Times New Roman" w:hAnsi="Times New Roman" w:hint="eastAsia"/>
          <w:sz w:val="24"/>
          <w:szCs w:val="24"/>
        </w:rPr>
        <w:t>文字、图片、录音、手写、涂鸦等</w:t>
      </w:r>
      <w:r w:rsidR="00444B13" w:rsidRPr="00E23FFB">
        <w:rPr>
          <w:rFonts w:ascii="Times New Roman" w:hAnsi="Times New Roman" w:hint="eastAsia"/>
          <w:sz w:val="24"/>
          <w:szCs w:val="24"/>
        </w:rPr>
        <w:t>丰富的记录方式</w:t>
      </w:r>
      <w:r w:rsidR="00167D77" w:rsidRPr="00E23FFB">
        <w:rPr>
          <w:rFonts w:ascii="Times New Roman" w:hAnsi="Times New Roman" w:hint="eastAsia"/>
          <w:sz w:val="24"/>
          <w:szCs w:val="24"/>
        </w:rPr>
        <w:t>，可以向朋友圈、微博、邮件等分享笔记。</w:t>
      </w:r>
      <w:r w:rsidR="00EF0488">
        <w:rPr>
          <w:rFonts w:ascii="Times New Roman" w:hAnsi="Times New Roman" w:hint="eastAsia"/>
          <w:sz w:val="24"/>
          <w:szCs w:val="24"/>
        </w:rPr>
        <w:t>为知笔记和印象笔记功能类似，提供的服务也差别不大。</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w:t>
      </w:r>
      <w:proofErr w:type="gramEnd"/>
      <w:r w:rsidR="00C46152">
        <w:rPr>
          <w:rFonts w:ascii="Times New Roman" w:hAnsi="Times New Roman" w:hint="eastAsia"/>
          <w:sz w:val="24"/>
          <w:szCs w:val="24"/>
        </w:rPr>
        <w:t>讯</w:t>
      </w:r>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w:t>
      </w:r>
      <w:proofErr w:type="gramEnd"/>
      <w:r w:rsidR="00C46152">
        <w:rPr>
          <w:rFonts w:ascii="Times New Roman" w:hAnsi="Times New Roman" w:hint="eastAsia"/>
          <w:sz w:val="24"/>
          <w:szCs w:val="24"/>
        </w:rPr>
        <w:t>等</w:t>
      </w:r>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编辑权限，分享功能</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Pr="00332C03"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目前了解的只有</w:t>
      </w:r>
      <w:r w:rsidR="00526664" w:rsidRPr="00E23FFB">
        <w:rPr>
          <w:rFonts w:ascii="Times New Roman" w:hAnsi="Times New Roman"/>
          <w:sz w:val="24"/>
          <w:szCs w:val="24"/>
        </w:rPr>
        <w:t>Ever</w:t>
      </w:r>
      <w:r w:rsidR="00E7454A" w:rsidRPr="00E23FFB">
        <w:rPr>
          <w:rFonts w:ascii="Times New Roman" w:hAnsi="Times New Roman" w:hint="eastAsia"/>
          <w:sz w:val="24"/>
          <w:szCs w:val="24"/>
        </w:rPr>
        <w:t>n</w:t>
      </w:r>
      <w:r w:rsidR="00526664" w:rsidRPr="00E23FFB">
        <w:rPr>
          <w:rFonts w:ascii="Times New Roman" w:hAnsi="Times New Roman"/>
          <w:sz w:val="24"/>
          <w:szCs w:val="24"/>
        </w:rPr>
        <w:t>ote</w:t>
      </w:r>
      <w:r w:rsidR="00526664" w:rsidRPr="00E23FFB">
        <w:rPr>
          <w:rFonts w:ascii="Times New Roman" w:hAnsi="Times New Roman" w:hint="eastAsia"/>
          <w:sz w:val="24"/>
          <w:szCs w:val="24"/>
        </w:rPr>
        <w:t>和</w:t>
      </w:r>
      <w:r w:rsidR="00526664" w:rsidRPr="00E23FFB">
        <w:rPr>
          <w:rFonts w:ascii="Times New Roman" w:hAnsi="Times New Roman"/>
          <w:sz w:val="24"/>
          <w:szCs w:val="24"/>
        </w:rPr>
        <w:t>One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w:t>
      </w:r>
      <w:r w:rsidR="00C12B8A" w:rsidRPr="00C12B8A">
        <w:rPr>
          <w:rFonts w:ascii="Times New Roman" w:hAnsi="Times New Roman" w:hint="eastAsia"/>
          <w:sz w:val="24"/>
          <w:szCs w:val="24"/>
        </w:rPr>
        <w:lastRenderedPageBreak/>
        <w:t>外堪称最完美的云储存型笔记软</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件，其基本功能是信息获取和信息组织，它不仅具备</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强大的笔记捕捉功能，还采用了独特的分类方式，而</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且支持</w:t>
      </w:r>
      <w:r w:rsidR="00C12B8A" w:rsidRPr="00C12B8A">
        <w:rPr>
          <w:rFonts w:ascii="Times New Roman" w:hAnsi="Times New Roman" w:hint="eastAsia"/>
          <w:sz w:val="24"/>
          <w:szCs w:val="24"/>
        </w:rPr>
        <w:t xml:space="preserve"> filter </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sidRPr="00E23FFB">
        <w:rPr>
          <w:rFonts w:ascii="Times New Roman" w:hAnsi="Times New Roman"/>
          <w:sz w:val="24"/>
          <w:szCs w:val="24"/>
        </w:rPr>
        <w:t xml:space="preserve"> </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户</w:t>
      </w:r>
      <w:r w:rsidR="00AE47F4">
        <w:rPr>
          <w:rFonts w:ascii="Times New Roman" w:hAnsi="Times New Roman" w:hint="eastAsia"/>
          <w:sz w:val="24"/>
          <w:szCs w:val="24"/>
        </w:rPr>
        <w:t>的</w:t>
      </w:r>
      <w:proofErr w:type="gramStart"/>
      <w:r w:rsidR="00AE47F4">
        <w:rPr>
          <w:rFonts w:ascii="Times New Roman" w:hAnsi="Times New Roman" w:hint="eastAsia"/>
          <w:sz w:val="24"/>
          <w:szCs w:val="24"/>
        </w:rPr>
        <w:t>云产品</w:t>
      </w:r>
      <w:proofErr w:type="gramEnd"/>
      <w:r w:rsidR="00AE47F4">
        <w:rPr>
          <w:rFonts w:ascii="Times New Roman" w:hAnsi="Times New Roman" w:hint="eastAsia"/>
          <w:sz w:val="24"/>
          <w:szCs w:val="24"/>
        </w:rPr>
        <w:t>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用户基数也很多，</w:t>
      </w:r>
      <w:r w:rsidR="00402666" w:rsidRPr="00E23FFB">
        <w:rPr>
          <w:rFonts w:ascii="Times New Roman" w:hAnsi="Times New Roman" w:hint="eastAsia"/>
          <w:sz w:val="24"/>
          <w:szCs w:val="24"/>
        </w:rPr>
        <w:t>体验很好。</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42" w:name="_Toc516358837"/>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42"/>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w:t>
      </w:r>
      <w:proofErr w:type="gramEnd"/>
      <w:r w:rsidR="00E51F6D" w:rsidRPr="00176E3C">
        <w:rPr>
          <w:rFonts w:ascii="Times New Roman" w:hAnsi="Times New Roman" w:hint="eastAsia"/>
          <w:sz w:val="24"/>
          <w:szCs w:val="24"/>
        </w:rPr>
        <w:t>务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7F7A06" w:rsidRPr="00176E3C">
        <w:rPr>
          <w:rFonts w:ascii="Times New Roman" w:hAnsi="Times New Roman" w:hint="eastAsia"/>
          <w:sz w:val="24"/>
          <w:szCs w:val="24"/>
        </w:rPr>
        <w:t>构建单页面应用，</w:t>
      </w:r>
      <w:r w:rsidR="009B18FA" w:rsidRPr="00176E3C">
        <w:rPr>
          <w:rFonts w:ascii="Times New Roman" w:hAnsi="Times New Roman" w:hint="eastAsia"/>
          <w:sz w:val="24"/>
          <w:szCs w:val="24"/>
        </w:rPr>
        <w:t>面向组件化和</w:t>
      </w:r>
      <w:r w:rsidR="00353AE6" w:rsidRPr="00176E3C">
        <w:rPr>
          <w:rFonts w:ascii="Times New Roman" w:hAnsi="Times New Roman" w:hint="eastAsia"/>
          <w:sz w:val="24"/>
          <w:szCs w:val="24"/>
        </w:rPr>
        <w:t>轻量级</w:t>
      </w:r>
      <w:r w:rsidR="00AA6B6B" w:rsidRPr="00176E3C">
        <w:rPr>
          <w:rFonts w:ascii="Times New Roman" w:hAnsi="Times New Roman" w:hint="eastAsia"/>
          <w:sz w:val="24"/>
          <w:szCs w:val="24"/>
        </w:rPr>
        <w:t>方向发展</w:t>
      </w:r>
      <w:r w:rsidR="001A0E83" w:rsidRPr="00176E3C">
        <w:rPr>
          <w:rFonts w:ascii="Times New Roman" w:hAnsi="Times New Roman" w:hint="eastAsia"/>
          <w:sz w:val="24"/>
          <w:szCs w:val="24"/>
        </w:rPr>
        <w:t>。</w:t>
      </w:r>
      <w:proofErr w:type="gramStart"/>
      <w:r w:rsidR="00533DED" w:rsidRPr="00176E3C">
        <w:rPr>
          <w:rFonts w:ascii="Times New Roman" w:hAnsi="Times New Roman" w:hint="eastAsia"/>
          <w:sz w:val="24"/>
          <w:szCs w:val="24"/>
        </w:rPr>
        <w:t>该云笔记</w:t>
      </w:r>
      <w:proofErr w:type="gramEnd"/>
      <w:r w:rsidR="00D127A8" w:rsidRPr="00176E3C">
        <w:rPr>
          <w:rFonts w:ascii="Times New Roman" w:hAnsi="Times New Roman" w:hint="eastAsia"/>
          <w:sz w:val="24"/>
          <w:szCs w:val="24"/>
        </w:rPr>
        <w:t>主要有以下特点：</w:t>
      </w:r>
    </w:p>
    <w:p w:rsidR="00D127A8" w:rsidRDefault="002425AB"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0490F">
      <w:pPr>
        <w:pStyle w:val="af8"/>
        <w:numPr>
          <w:ilvl w:val="0"/>
          <w:numId w:val="16"/>
        </w:numPr>
        <w:adjustRightInd w:val="0"/>
        <w:snapToGrid w:val="0"/>
        <w:spacing w:line="360" w:lineRule="auto"/>
        <w:ind w:left="0" w:firstLineChars="0" w:firstLine="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Github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Github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43" w:name="_Toc516358838"/>
      <w:r w:rsidRPr="005D5F3D">
        <w:rPr>
          <w:rFonts w:eastAsia="黑体"/>
          <w:b w:val="0"/>
          <w:sz w:val="32"/>
          <w:szCs w:val="32"/>
        </w:rPr>
        <w:lastRenderedPageBreak/>
        <w:t>2</w:t>
      </w:r>
      <w:r w:rsidR="0046309A" w:rsidRPr="005D5F3D">
        <w:rPr>
          <w:rFonts w:eastAsia="黑体" w:hint="eastAsia"/>
          <w:b w:val="0"/>
          <w:sz w:val="32"/>
          <w:szCs w:val="32"/>
        </w:rPr>
        <w:t xml:space="preserve"> </w:t>
      </w:r>
      <w:r w:rsidR="0046309A" w:rsidRPr="005D5F3D">
        <w:rPr>
          <w:rFonts w:eastAsia="黑体" w:hint="eastAsia"/>
          <w:b w:val="0"/>
          <w:sz w:val="32"/>
          <w:szCs w:val="32"/>
        </w:rPr>
        <w:t>相关技术和理论</w:t>
      </w:r>
      <w:bookmarkEnd w:id="43"/>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44" w:name="_Toc516358839"/>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44"/>
    </w:p>
    <w:p w:rsidR="002477F7" w:rsidRPr="003E1F19" w:rsidRDefault="002421A1" w:rsidP="003B5F47">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它是一种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简单的理解，就是在不必知道调用细节的前提之下，调用远程计算机上运行的某个对象，使用起来就像调用本地的对象一样。</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Pr="003E1F19">
        <w:rPr>
          <w:rFonts w:ascii="Times New Roman" w:hAnsi="Times New Roman"/>
          <w:sz w:val="24"/>
          <w:szCs w:val="24"/>
        </w:rPr>
        <w:t>（</w:t>
      </w:r>
      <w:r w:rsidR="000875DD">
        <w:rPr>
          <w:rFonts w:ascii="Times New Roman" w:hAnsi="Times New Roman"/>
          <w:sz w:val="24"/>
          <w:szCs w:val="24"/>
        </w:rPr>
        <w:t>A</w:t>
      </w:r>
      <w:r w:rsidRPr="003E1F19">
        <w:rPr>
          <w:rFonts w:ascii="Times New Roman" w:hAnsi="Times New Roman"/>
          <w:sz w:val="24"/>
          <w:szCs w:val="24"/>
        </w:rPr>
        <w:t>libaba</w:t>
      </w:r>
      <w:r w:rsidRPr="003E1F19">
        <w:rPr>
          <w:rFonts w:ascii="Times New Roman" w:hAnsi="Times New Roman"/>
          <w:sz w:val="24"/>
          <w:szCs w:val="24"/>
        </w:rPr>
        <w:t>开源）</w:t>
      </w:r>
      <w:r w:rsidR="008F308E">
        <w:rPr>
          <w:rFonts w:ascii="Times New Roman" w:hAnsi="Times New Roman" w:hint="eastAsia"/>
          <w:sz w:val="24"/>
          <w:szCs w:val="24"/>
        </w:rPr>
        <w:t>、</w:t>
      </w:r>
      <w:r w:rsidR="008F308E">
        <w:rPr>
          <w:rFonts w:ascii="Times New Roman" w:hAnsi="Times New Roman" w:hint="eastAsia"/>
          <w:sz w:val="24"/>
          <w:szCs w:val="24"/>
        </w:rPr>
        <w:t>gR</w:t>
      </w:r>
      <w:r w:rsidR="000A363E">
        <w:rPr>
          <w:rFonts w:ascii="Times New Roman" w:hAnsi="Times New Roman"/>
          <w:sz w:val="24"/>
          <w:szCs w:val="24"/>
        </w:rPr>
        <w:t>PC</w:t>
      </w:r>
      <w:r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Pr="009A34B9">
        <w:rPr>
          <w:rFonts w:ascii="Times New Roman" w:hAnsi="Times New Roman" w:hint="eastAsia"/>
          <w:sz w:val="24"/>
          <w:szCs w:val="24"/>
        </w:rPr>
        <w:t>R</w:t>
      </w:r>
      <w:r w:rsidRPr="009A34B9">
        <w:rPr>
          <w:rFonts w:ascii="Times New Roman" w:hAnsi="Times New Roman"/>
          <w:sz w:val="24"/>
          <w:szCs w:val="24"/>
        </w:rPr>
        <w:t>PC</w:t>
      </w:r>
      <w:r w:rsidRPr="009A34B9">
        <w:rPr>
          <w:rFonts w:ascii="Times New Roman" w:hAnsi="Times New Roman" w:hint="eastAsia"/>
          <w:sz w:val="24"/>
          <w:szCs w:val="24"/>
        </w:rPr>
        <w:t>之所以出现，是因为假设现在有两台服务器</w:t>
      </w:r>
      <w:r w:rsidRPr="009A34B9">
        <w:rPr>
          <w:rFonts w:ascii="Times New Roman" w:hAnsi="Times New Roman" w:hint="eastAsia"/>
          <w:sz w:val="24"/>
          <w:szCs w:val="24"/>
        </w:rPr>
        <w:t>A</w:t>
      </w:r>
      <w:r w:rsidRPr="009A34B9">
        <w:rPr>
          <w:rFonts w:ascii="Times New Roman" w:hAnsi="Times New Roman" w:hint="eastAsia"/>
          <w:sz w:val="24"/>
          <w:szCs w:val="24"/>
        </w:rPr>
        <w:t>和</w:t>
      </w:r>
      <w:r w:rsidRPr="009A34B9">
        <w:rPr>
          <w:rFonts w:ascii="Times New Roman" w:hAnsi="Times New Roman"/>
          <w:sz w:val="24"/>
          <w:szCs w:val="24"/>
        </w:rPr>
        <w:t>B</w:t>
      </w:r>
      <w:r w:rsidRPr="009A34B9">
        <w:rPr>
          <w:rFonts w:ascii="Times New Roman" w:hAnsi="Times New Roman" w:hint="eastAsia"/>
          <w:sz w:val="24"/>
          <w:szCs w:val="24"/>
        </w:rPr>
        <w:t>，一个应用部署在</w:t>
      </w:r>
      <w:r w:rsidRPr="009A34B9">
        <w:rPr>
          <w:rFonts w:ascii="Times New Roman" w:hAnsi="Times New Roman" w:hint="eastAsia"/>
          <w:sz w:val="24"/>
          <w:szCs w:val="24"/>
        </w:rPr>
        <w:t>A</w:t>
      </w:r>
      <w:r w:rsidRPr="009A34B9">
        <w:rPr>
          <w:rFonts w:ascii="Times New Roman" w:hAnsi="Times New Roman" w:hint="eastAsia"/>
          <w:sz w:val="24"/>
          <w:szCs w:val="24"/>
        </w:rPr>
        <w:t>服务器上，一套服务部署在</w:t>
      </w:r>
      <w:r w:rsidRPr="009A34B9">
        <w:rPr>
          <w:rFonts w:ascii="Times New Roman" w:hAnsi="Times New Roman" w:hint="eastAsia"/>
          <w:sz w:val="24"/>
          <w:szCs w:val="24"/>
        </w:rPr>
        <w:t>B</w:t>
      </w:r>
      <w:r w:rsidRPr="009A34B9">
        <w:rPr>
          <w:rFonts w:ascii="Times New Roman" w:hAnsi="Times New Roman" w:hint="eastAsia"/>
          <w:sz w:val="24"/>
          <w:szCs w:val="24"/>
        </w:rPr>
        <w:t>服务器上，现在</w:t>
      </w:r>
      <w:r w:rsidRPr="009A34B9">
        <w:rPr>
          <w:rFonts w:ascii="Times New Roman" w:hAnsi="Times New Roman" w:hint="eastAsia"/>
          <w:sz w:val="24"/>
          <w:szCs w:val="24"/>
        </w:rPr>
        <w:t>A</w:t>
      </w:r>
      <w:r w:rsidRPr="009A34B9">
        <w:rPr>
          <w:rFonts w:ascii="Times New Roman" w:hAnsi="Times New Roman" w:hint="eastAsia"/>
          <w:sz w:val="24"/>
          <w:szCs w:val="24"/>
        </w:rPr>
        <w:t>服务器上的应用想调用</w:t>
      </w:r>
      <w:r w:rsidRPr="009A34B9">
        <w:rPr>
          <w:rFonts w:ascii="Times New Roman" w:hAnsi="Times New Roman" w:hint="eastAsia"/>
          <w:sz w:val="24"/>
          <w:szCs w:val="24"/>
        </w:rPr>
        <w:t>B</w:t>
      </w:r>
      <w:r w:rsidRPr="009A34B9">
        <w:rPr>
          <w:rFonts w:ascii="Times New Roman" w:hAnsi="Times New Roman" w:hint="eastAsia"/>
          <w:sz w:val="24"/>
          <w:szCs w:val="24"/>
        </w:rPr>
        <w:t>服务器上的服务，即想调用</w:t>
      </w:r>
      <w:r w:rsidRPr="009A34B9">
        <w:rPr>
          <w:rFonts w:ascii="Times New Roman" w:hAnsi="Times New Roman" w:hint="eastAsia"/>
          <w:sz w:val="24"/>
          <w:szCs w:val="24"/>
        </w:rPr>
        <w:t>B</w:t>
      </w:r>
      <w:r w:rsidRPr="009A34B9">
        <w:rPr>
          <w:rFonts w:ascii="Times New Roman" w:hAnsi="Times New Roman" w:hint="eastAsia"/>
          <w:sz w:val="24"/>
          <w:szCs w:val="24"/>
        </w:rPr>
        <w:t>服务器提供的函数</w:t>
      </w:r>
      <w:r w:rsidRPr="009A34B9">
        <w:rPr>
          <w:rFonts w:ascii="Times New Roman" w:hAnsi="Times New Roman" w:hint="eastAsia"/>
          <w:sz w:val="24"/>
          <w:szCs w:val="24"/>
        </w:rPr>
        <w:t>/</w:t>
      </w:r>
      <w:r w:rsidRPr="009A34B9">
        <w:rPr>
          <w:rFonts w:ascii="Times New Roman" w:hAnsi="Times New Roman" w:hint="eastAsia"/>
          <w:sz w:val="24"/>
          <w:szCs w:val="24"/>
        </w:rPr>
        <w:t>方法，由于</w:t>
      </w:r>
      <w:r w:rsidRPr="009A34B9">
        <w:rPr>
          <w:rFonts w:ascii="Times New Roman" w:hAnsi="Times New Roman" w:hint="eastAsia"/>
          <w:sz w:val="24"/>
          <w:szCs w:val="24"/>
        </w:rPr>
        <w:t>A</w:t>
      </w:r>
      <w:r w:rsidRPr="009A34B9">
        <w:rPr>
          <w:rFonts w:ascii="Times New Roman" w:hAnsi="Times New Roman" w:hint="eastAsia"/>
          <w:sz w:val="24"/>
          <w:szCs w:val="24"/>
        </w:rPr>
        <w:t>服务器上的应用和</w:t>
      </w:r>
      <w:r w:rsidRPr="009A34B9">
        <w:rPr>
          <w:rFonts w:ascii="Times New Roman" w:hAnsi="Times New Roman" w:hint="eastAsia"/>
          <w:sz w:val="24"/>
          <w:szCs w:val="24"/>
        </w:rPr>
        <w:t>B</w:t>
      </w:r>
      <w:r w:rsidRPr="009A34B9">
        <w:rPr>
          <w:rFonts w:ascii="Times New Roman" w:hAnsi="Times New Roman" w:hint="eastAsia"/>
          <w:sz w:val="24"/>
          <w:szCs w:val="24"/>
        </w:rPr>
        <w:t>服务器的服务不在一个内存空间</w:t>
      </w:r>
      <w:r w:rsidRPr="009A34B9">
        <w:rPr>
          <w:rFonts w:ascii="Times New Roman" w:hAnsi="Times New Roman" w:hint="eastAsia"/>
          <w:sz w:val="24"/>
          <w:szCs w:val="24"/>
        </w:rPr>
        <w:t>(</w:t>
      </w:r>
      <w:r w:rsidRPr="009A34B9">
        <w:rPr>
          <w:rFonts w:ascii="Times New Roman" w:hAnsi="Times New Roman" w:hint="eastAsia"/>
          <w:sz w:val="24"/>
          <w:szCs w:val="24"/>
        </w:rPr>
        <w:t>针对</w:t>
      </w:r>
      <w:r w:rsidRPr="009A34B9">
        <w:rPr>
          <w:rFonts w:ascii="Times New Roman" w:hAnsi="Times New Roman" w:hint="eastAsia"/>
          <w:sz w:val="24"/>
          <w:szCs w:val="24"/>
        </w:rPr>
        <w:t>J</w:t>
      </w:r>
      <w:r w:rsidRPr="009A34B9">
        <w:rPr>
          <w:rFonts w:ascii="Times New Roman" w:hAnsi="Times New Roman"/>
          <w:sz w:val="24"/>
          <w:szCs w:val="24"/>
        </w:rPr>
        <w:t>VM)</w:t>
      </w:r>
      <w:r w:rsidRPr="009A34B9">
        <w:rPr>
          <w:rFonts w:ascii="Times New Roman" w:hAnsi="Times New Roman" w:hint="eastAsia"/>
          <w:sz w:val="24"/>
          <w:szCs w:val="24"/>
        </w:rPr>
        <w:t>，因此无法直接调用</w:t>
      </w:r>
      <w:r w:rsidR="00302842">
        <w:rPr>
          <w:rFonts w:ascii="Times New Roman" w:hAnsi="Times New Roman" w:hint="eastAsia"/>
          <w:sz w:val="24"/>
          <w:szCs w:val="24"/>
        </w:rPr>
        <w:t>。</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 xml:space="preserve">RPC </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是基于异步的、事件驱动的</w:t>
      </w:r>
      <w:r w:rsidRPr="009A34B9">
        <w:rPr>
          <w:rFonts w:ascii="Times New Roman" w:hAnsi="Times New Roman"/>
          <w:sz w:val="24"/>
          <w:szCs w:val="24"/>
        </w:rPr>
        <w:t>Netty</w:t>
      </w:r>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r w:rsidRPr="009A34B9">
        <w:rPr>
          <w:rFonts w:ascii="Times New Roman" w:hAnsi="Times New Roman" w:hint="eastAsia"/>
          <w:sz w:val="24"/>
          <w:szCs w:val="24"/>
        </w:rPr>
        <w:t>Netty</w:t>
      </w:r>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r w:rsidRPr="00695FAD">
        <w:rPr>
          <w:rFonts w:ascii="Times New Roman" w:hAnsi="Times New Roman" w:hint="eastAsia"/>
          <w:sz w:val="24"/>
          <w:szCs w:val="24"/>
        </w:rPr>
        <w:t>Netty</w:t>
      </w:r>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r w:rsidRPr="00695FAD">
        <w:rPr>
          <w:rFonts w:ascii="Times New Roman" w:hAnsi="Times New Roman"/>
          <w:sz w:val="24"/>
          <w:szCs w:val="24"/>
        </w:rPr>
        <w:t>Netty</w:t>
      </w:r>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w:t>
      </w:r>
      <w:r w:rsidRPr="006C60EA">
        <w:rPr>
          <w:rFonts w:ascii="Times New Roman" w:hAnsi="Times New Roman"/>
          <w:sz w:val="24"/>
          <w:szCs w:val="24"/>
        </w:rPr>
        <w:lastRenderedPageBreak/>
        <w:t>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协议开始标志是一个十六进制的魔数，代表消息的开始，消息标志位</w:t>
      </w:r>
      <w:r w:rsidRPr="006C60EA">
        <w:rPr>
          <w:rFonts w:ascii="Times New Roman" w:hAnsi="Times New Roman"/>
          <w:sz w:val="24"/>
          <w:szCs w:val="24"/>
        </w:rPr>
        <w:t xml:space="preserve">, </w:t>
      </w:r>
      <w:r w:rsidRPr="006C60EA">
        <w:rPr>
          <w:rFonts w:ascii="Times New Roman" w:hAnsi="Times New Roman"/>
          <w:sz w:val="24"/>
          <w:szCs w:val="24"/>
        </w:rPr>
        <w:t>用来表示消息类型，消息</w:t>
      </w:r>
      <w:r w:rsidRPr="006C60EA">
        <w:rPr>
          <w:rFonts w:ascii="Times New Roman" w:hAnsi="Times New Roman"/>
          <w:sz w:val="24"/>
          <w:szCs w:val="24"/>
        </w:rPr>
        <w:t>id</w:t>
      </w:r>
      <w:r w:rsidRPr="006C60EA">
        <w:rPr>
          <w:rFonts w:ascii="Times New Roman" w:hAnsi="Times New Roman"/>
          <w:sz w:val="24"/>
          <w:szCs w:val="24"/>
        </w:rPr>
        <w:t>唯一标识消息，要发送的消息放在消息体内。</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简单自定义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设计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r w:rsidRPr="006C60EA">
        <w:rPr>
          <w:rFonts w:ascii="Times New Roman" w:hAnsi="Times New Roman"/>
          <w:sz w:val="24"/>
          <w:szCs w:val="24"/>
        </w:rPr>
        <w:t>Netty</w:t>
      </w:r>
      <w:r w:rsidRPr="006C60EA">
        <w:rPr>
          <w:rFonts w:ascii="Times New Roman" w:hAnsi="Times New Roman"/>
          <w:sz w:val="24"/>
          <w:szCs w:val="24"/>
        </w:rPr>
        <w:t>已经有了较好的解决方案，十分方便。</w:t>
      </w:r>
    </w:p>
    <w:p w:rsidR="00064BBB" w:rsidRDefault="000113EC" w:rsidP="00EE0D05">
      <w:pPr>
        <w:adjustRightInd w:val="0"/>
        <w:snapToGrid w:val="0"/>
        <w:spacing w:line="360" w:lineRule="auto"/>
        <w:jc w:val="center"/>
        <w:rPr>
          <w:sz w:val="24"/>
        </w:rPr>
      </w:pPr>
      <w:r>
        <w:rPr>
          <w:noProof/>
        </w:rPr>
        <w:drawing>
          <wp:inline distT="0" distB="0" distL="0" distR="0">
            <wp:extent cx="5151864" cy="9024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7147" cy="917422"/>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r w:rsidRPr="00695FAD">
        <w:rPr>
          <w:rFonts w:ascii="Times New Roman" w:hAnsi="Times New Roman"/>
          <w:sz w:val="24"/>
          <w:szCs w:val="24"/>
        </w:rPr>
        <w:t>Protobuf</w:t>
      </w:r>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r w:rsidRPr="00695FAD">
        <w:rPr>
          <w:rFonts w:ascii="Times New Roman" w:hAnsi="Times New Roman"/>
          <w:sz w:val="24"/>
          <w:szCs w:val="24"/>
        </w:rPr>
        <w:t>gRPC</w:t>
      </w:r>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高性能的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框架作为底层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服务是围绕服务提供方和服务消费方的，服务提供方实现服务，服务消费方调用服务。当服务越来越多时，服务</w:t>
      </w:r>
      <w:r w:rsidR="002D4EB4" w:rsidRPr="00695FAD">
        <w:rPr>
          <w:rFonts w:ascii="Times New Roman" w:hAnsi="Times New Roman" w:hint="eastAsia"/>
          <w:sz w:val="24"/>
          <w:szCs w:val="24"/>
        </w:rPr>
        <w:t>U</w:t>
      </w:r>
      <w:r w:rsidR="002D4EB4" w:rsidRPr="00695FAD">
        <w:rPr>
          <w:rFonts w:ascii="Times New Roman" w:hAnsi="Times New Roman"/>
          <w:sz w:val="24"/>
          <w:szCs w:val="24"/>
        </w:rPr>
        <w:t>RL</w:t>
      </w:r>
      <w:r w:rsidR="002D4EB4" w:rsidRPr="00695FAD">
        <w:rPr>
          <w:rFonts w:ascii="Times New Roman" w:hAnsi="Times New Roman" w:hint="eastAsia"/>
          <w:sz w:val="24"/>
          <w:szCs w:val="24"/>
        </w:rPr>
        <w:t>配置起来就相当困难，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w:t>
      </w:r>
      <w:r w:rsidR="002D4EB4" w:rsidRPr="00695FAD">
        <w:rPr>
          <w:rFonts w:ascii="Times New Roman" w:hAnsi="Times New Roman" w:hint="eastAsia"/>
          <w:sz w:val="24"/>
          <w:szCs w:val="24"/>
        </w:rPr>
        <w:lastRenderedPageBreak/>
        <w:t>工管理服务地址的重大问题，动态的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45" w:name="_Toc516358840"/>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45"/>
    </w:p>
    <w:p w:rsidR="00FB05CF" w:rsidRPr="00044DB2" w:rsidRDefault="00FB05CF" w:rsidP="006C2E1C">
      <w:pPr>
        <w:pStyle w:val="3"/>
        <w:adjustRightInd w:val="0"/>
        <w:snapToGrid w:val="0"/>
        <w:spacing w:before="0" w:after="0" w:line="360" w:lineRule="auto"/>
        <w:rPr>
          <w:rFonts w:eastAsia="黑体"/>
          <w:b w:val="0"/>
          <w:sz w:val="28"/>
          <w:szCs w:val="28"/>
        </w:rPr>
      </w:pPr>
      <w:bookmarkStart w:id="46" w:name="_Toc516358841"/>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r w:rsidR="00A96643" w:rsidRPr="00044DB2">
        <w:rPr>
          <w:rFonts w:eastAsia="黑体" w:hint="eastAsia"/>
          <w:b w:val="0"/>
          <w:sz w:val="28"/>
          <w:szCs w:val="28"/>
        </w:rPr>
        <w:t>微服务</w:t>
      </w:r>
      <w:bookmarkEnd w:id="46"/>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w:t>
      </w:r>
      <w:proofErr w:type="gramEnd"/>
      <w:r w:rsidR="005060C4" w:rsidRPr="005A4C21">
        <w:rPr>
          <w:rFonts w:ascii="Times New Roman" w:hAnsi="Times New Roman" w:hint="eastAsia"/>
          <w:sz w:val="24"/>
          <w:szCs w:val="24"/>
        </w:rPr>
        <w:t>署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47" w:name="_Toc516358842"/>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r w:rsidRPr="00044DB2">
        <w:rPr>
          <w:rFonts w:eastAsia="黑体" w:hint="eastAsia"/>
          <w:b w:val="0"/>
          <w:sz w:val="28"/>
          <w:szCs w:val="28"/>
        </w:rPr>
        <w:t>微服务设计</w:t>
      </w:r>
      <w:bookmarkEnd w:id="47"/>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w:t>
      </w:r>
      <w:proofErr w:type="gramEnd"/>
      <w:r w:rsidR="00CB0E5D" w:rsidRPr="005A4C21">
        <w:rPr>
          <w:rFonts w:ascii="Times New Roman" w:hAnsi="Times New Roman" w:hint="eastAsia"/>
          <w:sz w:val="24"/>
          <w:szCs w:val="24"/>
        </w:rPr>
        <w:t>务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w:t>
      </w:r>
      <w:proofErr w:type="gramEnd"/>
      <w:r w:rsidR="00D9597C" w:rsidRPr="005A4C21">
        <w:rPr>
          <w:rFonts w:ascii="Times New Roman" w:hAnsi="Times New Roman" w:hint="eastAsia"/>
          <w:sz w:val="24"/>
          <w:szCs w:val="24"/>
        </w:rPr>
        <w:t>务</w:t>
      </w:r>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w:t>
      </w:r>
      <w:proofErr w:type="gramEnd"/>
      <w:r w:rsidR="0043515B" w:rsidRPr="00CC6E43">
        <w:rPr>
          <w:rFonts w:ascii="Times New Roman" w:hAnsi="Times New Roman" w:hint="eastAsia"/>
          <w:sz w:val="24"/>
          <w:szCs w:val="24"/>
        </w:rPr>
        <w:t>务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w:t>
      </w:r>
      <w:r w:rsidR="00B9051A" w:rsidRPr="00CC6E43">
        <w:rPr>
          <w:rFonts w:ascii="Times New Roman" w:hAnsi="Times New Roman" w:hint="eastAsia"/>
          <w:sz w:val="24"/>
          <w:szCs w:val="24"/>
        </w:rPr>
        <w:lastRenderedPageBreak/>
        <w:t>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现在的前端框架的功能很强大，对构建大型单页面应用支持很好。</w:t>
      </w:r>
    </w:p>
    <w:p w:rsidR="006F3FF6"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现在可以将这些独立出来做成计算类服务，</w:t>
      </w:r>
      <w:r w:rsidR="00C77C4D" w:rsidRPr="00CC6E43">
        <w:rPr>
          <w:rFonts w:ascii="Times New Roman" w:hAnsi="Times New Roman" w:hint="eastAsia"/>
          <w:sz w:val="24"/>
          <w:szCs w:val="24"/>
        </w:rPr>
        <w:t>认证、缓存等做到统一管理，这样系统就可以进行动态伸缩和扩展，而不必考虑因业务扩展导致的一系列的问题。</w:t>
      </w:r>
      <w:r w:rsidR="00EF2645" w:rsidRPr="00CC6E43">
        <w:rPr>
          <w:rFonts w:ascii="Times New Roman" w:hAnsi="Times New Roman"/>
          <w:sz w:val="24"/>
          <w:szCs w:val="24"/>
        </w:rPr>
        <w:t xml:space="preserve"> </w:t>
      </w:r>
    </w:p>
    <w:p w:rsidR="00517085" w:rsidRPr="009E74EE"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 xml:space="preserve">ESTful API </w:t>
      </w:r>
      <w:r w:rsidRPr="001E60A6">
        <w:rPr>
          <w:rFonts w:ascii="Times New Roman" w:hAnsi="Times New Roman" w:hint="eastAsia"/>
          <w:sz w:val="24"/>
          <w:szCs w:val="24"/>
        </w:rPr>
        <w:t>作为现在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最近很火的代码托管网站</w:t>
      </w:r>
      <w:r w:rsidR="003B600B" w:rsidRPr="001E60A6">
        <w:rPr>
          <w:rFonts w:ascii="Times New Roman" w:hAnsi="Times New Roman" w:hint="eastAsia"/>
          <w:sz w:val="24"/>
          <w:szCs w:val="24"/>
        </w:rPr>
        <w:t>Github</w:t>
      </w:r>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3B600B" w:rsidRPr="001E60A6">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DF4FE6" w:rsidRPr="001E60A6">
        <w:rPr>
          <w:rFonts w:ascii="Times New Roman" w:hAnsi="Times New Roman"/>
          <w:sz w:val="24"/>
          <w:szCs w:val="24"/>
        </w:rPr>
        <w:t>session</w:t>
      </w:r>
      <w:r w:rsidR="00DF4FE6" w:rsidRPr="001E60A6">
        <w:rPr>
          <w:rFonts w:ascii="Times New Roman" w:hAnsi="Times New Roman"/>
          <w:sz w:val="24"/>
          <w:szCs w:val="24"/>
        </w:rPr>
        <w:t>里面，因为</w:t>
      </w:r>
      <w:r w:rsidR="00DF4FE6" w:rsidRPr="001E60A6">
        <w:rPr>
          <w:rFonts w:ascii="Times New Roman" w:hAnsi="Times New Roman"/>
          <w:sz w:val="24"/>
          <w:szCs w:val="24"/>
        </w:rPr>
        <w:t>jsp</w:t>
      </w:r>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Pr="001E60A6">
        <w:rPr>
          <w:rFonts w:ascii="Times New Roman" w:hAnsi="Times New Roman"/>
          <w:sz w:val="24"/>
          <w:szCs w:val="24"/>
        </w:rPr>
        <w:t>s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r w:rsidRPr="001E60A6">
        <w:rPr>
          <w:rFonts w:ascii="Times New Roman" w:hAnsi="Times New Roman"/>
          <w:sz w:val="24"/>
          <w:szCs w:val="24"/>
        </w:rPr>
        <w:t>jsessionid),</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是如果只用</w:t>
      </w:r>
      <w:r w:rsidRPr="001E60A6">
        <w:rPr>
          <w:rFonts w:ascii="Times New Roman" w:hAnsi="Times New Roman"/>
          <w:sz w:val="24"/>
          <w:szCs w:val="24"/>
        </w:rPr>
        <w:t>session</w:t>
      </w:r>
      <w:r w:rsidRPr="001E60A6">
        <w:rPr>
          <w:rFonts w:ascii="Times New Roman" w:hAnsi="Times New Roman"/>
          <w:sz w:val="24"/>
          <w:szCs w:val="24"/>
        </w:rPr>
        <w:t>的话就有局限性了，所以我们可以用</w:t>
      </w:r>
      <w:r w:rsidRPr="001E60A6">
        <w:rPr>
          <w:rFonts w:ascii="Times New Roman" w:hAnsi="Times New Roman"/>
          <w:sz w:val="24"/>
          <w:szCs w:val="24"/>
        </w:rPr>
        <w:t xml:space="preserve"> Token </w:t>
      </w:r>
      <w:r w:rsidRPr="001E60A6">
        <w:rPr>
          <w:rFonts w:ascii="Times New Roman" w:hAnsi="Times New Roman"/>
          <w:sz w:val="24"/>
          <w:szCs w:val="24"/>
        </w:rPr>
        <w:t>进行身份鉴权，由于</w:t>
      </w:r>
      <w:r w:rsidRPr="001E60A6">
        <w:rPr>
          <w:rFonts w:ascii="Times New Roman" w:hAnsi="Times New Roman"/>
          <w:sz w:val="24"/>
          <w:szCs w:val="24"/>
        </w:rPr>
        <w:t>Token</w:t>
      </w:r>
      <w:r w:rsidRPr="001E60A6">
        <w:rPr>
          <w:rFonts w:ascii="Times New Roman" w:hAnsi="Times New Roman"/>
          <w:sz w:val="24"/>
          <w:szCs w:val="24"/>
        </w:rPr>
        <w:t>我们可以根据自己的需要进行自定义，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48" w:name="_Toc516358843"/>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48"/>
    </w:p>
    <w:p w:rsidR="00E11F9F" w:rsidRPr="00044DB2" w:rsidRDefault="00E11F9F" w:rsidP="00E7734C">
      <w:pPr>
        <w:pStyle w:val="3"/>
        <w:adjustRightInd w:val="0"/>
        <w:snapToGrid w:val="0"/>
        <w:spacing w:before="0" w:after="0" w:line="360" w:lineRule="auto"/>
        <w:rPr>
          <w:rFonts w:eastAsia="黑体"/>
          <w:b w:val="0"/>
          <w:sz w:val="28"/>
          <w:szCs w:val="28"/>
        </w:rPr>
      </w:pPr>
      <w:bookmarkStart w:id="49" w:name="_Toc516358844"/>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r w:rsidR="0031459D" w:rsidRPr="00044DB2">
        <w:rPr>
          <w:rFonts w:eastAsia="黑体" w:hint="eastAsia"/>
          <w:b w:val="0"/>
          <w:sz w:val="28"/>
          <w:szCs w:val="28"/>
        </w:rPr>
        <w:t>缓存</w:t>
      </w:r>
      <w:bookmarkEnd w:id="49"/>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增删</w:t>
      </w:r>
      <w:proofErr w:type="gramStart"/>
      <w:r w:rsidR="00A731C5" w:rsidRPr="00E7734C">
        <w:rPr>
          <w:rFonts w:ascii="Times New Roman" w:hAnsi="Times New Roman" w:hint="eastAsia"/>
          <w:sz w:val="24"/>
          <w:szCs w:val="24"/>
        </w:rPr>
        <w:t>改操作占</w:t>
      </w:r>
      <w:proofErr w:type="gramEnd"/>
      <w:r w:rsidR="00A731C5" w:rsidRPr="00E7734C">
        <w:rPr>
          <w:rFonts w:ascii="Times New Roman" w:hAnsi="Times New Roman" w:hint="eastAsia"/>
          <w:sz w:val="24"/>
          <w:szCs w:val="24"/>
        </w:rPr>
        <w:t>的比重大，此时如果每次都从数据库里面去读这些不常变化的数据，就会非常浪费数据库的</w:t>
      </w:r>
      <w:r w:rsidR="00A731C5" w:rsidRPr="00E7734C">
        <w:rPr>
          <w:rFonts w:ascii="Times New Roman" w:hAnsi="Times New Roman" w:hint="eastAsia"/>
          <w:sz w:val="24"/>
          <w:szCs w:val="24"/>
        </w:rPr>
        <w:lastRenderedPageBreak/>
        <w:t>资源，因为从连接数据库到断开连接这一过程所占资源较多，系统还会响应慢，这明显是有问题的。</w:t>
      </w:r>
      <w:r w:rsidR="00156C40">
        <w:rPr>
          <w:rFonts w:ascii="Times New Roman" w:hAnsi="Times New Roman" w:hint="eastAsia"/>
          <w:sz w:val="24"/>
          <w:szCs w:val="24"/>
        </w:rPr>
        <w:t>这个时候缓存的重要性不言而喻。</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50" w:name="_Toc516358845"/>
      <w:r w:rsidRPr="00044DB2">
        <w:rPr>
          <w:rFonts w:eastAsia="黑体" w:hint="eastAsia"/>
          <w:b w:val="0"/>
          <w:sz w:val="28"/>
          <w:szCs w:val="28"/>
        </w:rPr>
        <w:t>2</w:t>
      </w:r>
      <w:r w:rsidRPr="00044DB2">
        <w:rPr>
          <w:rFonts w:eastAsia="黑体"/>
          <w:b w:val="0"/>
          <w:sz w:val="28"/>
          <w:szCs w:val="28"/>
        </w:rPr>
        <w:t xml:space="preserve">.3.2 </w:t>
      </w:r>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50"/>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r w:rsidR="00524697" w:rsidRPr="00E7734C">
        <w:rPr>
          <w:rFonts w:ascii="Times New Roman" w:hAnsi="Times New Roman" w:hint="eastAsia"/>
          <w:sz w:val="24"/>
          <w:szCs w:val="24"/>
        </w:rPr>
        <w:t>sql</w:t>
      </w:r>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135921" w:rsidRDefault="006E5A70" w:rsidP="00030856">
      <w:pPr>
        <w:pStyle w:val="2"/>
      </w:pPr>
      <w:bookmarkStart w:id="51" w:name="_Toc516358846"/>
      <w:r w:rsidRPr="00135921">
        <w:t>2.4 E</w:t>
      </w:r>
      <w:r w:rsidRPr="00135921">
        <w:rPr>
          <w:rFonts w:hint="eastAsia"/>
        </w:rPr>
        <w:t>lastic</w:t>
      </w:r>
      <w:r w:rsidRPr="00135921">
        <w:t>search</w:t>
      </w:r>
      <w:r w:rsidR="00D62107" w:rsidRPr="00135921">
        <w:rPr>
          <w:rFonts w:hint="eastAsia"/>
        </w:rPr>
        <w:t>搜索引擎</w:t>
      </w:r>
      <w:bookmarkEnd w:id="51"/>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r w:rsidR="00BC38EE" w:rsidRPr="00E7734C">
        <w:rPr>
          <w:rFonts w:ascii="Times New Roman" w:hAnsi="Times New Roman"/>
          <w:sz w:val="24"/>
          <w:szCs w:val="24"/>
        </w:rPr>
        <w:t>Kafaka</w:t>
      </w:r>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lastRenderedPageBreak/>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5F7A3A" w:rsidRPr="00E7734C">
        <w:rPr>
          <w:rFonts w:ascii="Times New Roman" w:hAnsi="Times New Roman" w:hint="eastAsia"/>
          <w:sz w:val="24"/>
          <w:szCs w:val="24"/>
        </w:rPr>
        <w:t>是面向文档的，在</w:t>
      </w:r>
      <w:r w:rsidR="005F7A3A" w:rsidRPr="00E7734C">
        <w:rPr>
          <w:rFonts w:ascii="Times New Roman" w:hAnsi="Times New Roman"/>
          <w:sz w:val="24"/>
          <w:szCs w:val="24"/>
        </w:rPr>
        <w:t>Elasticsearch</w:t>
      </w:r>
      <w:r w:rsidR="005F7A3A" w:rsidRPr="00E7734C">
        <w:rPr>
          <w:rFonts w:ascii="Times New Roman" w:hAnsi="Times New Roman" w:hint="eastAsia"/>
          <w:sz w:val="24"/>
          <w:szCs w:val="24"/>
        </w:rPr>
        <w:t>中数据是以</w:t>
      </w:r>
      <w:r w:rsidR="005F7A3A" w:rsidRPr="00E7734C">
        <w:rPr>
          <w:rFonts w:ascii="Times New Roman" w:hAnsi="Times New Roman" w:hint="eastAsia"/>
          <w:sz w:val="24"/>
          <w:szCs w:val="24"/>
        </w:rPr>
        <w:t>J</w:t>
      </w:r>
      <w:r w:rsidR="005F7A3A" w:rsidRPr="00E7734C">
        <w:rPr>
          <w:rFonts w:ascii="Times New Roman" w:hAnsi="Times New Roman"/>
          <w:sz w:val="24"/>
          <w:szCs w:val="24"/>
        </w:rPr>
        <w:t>SON</w:t>
      </w:r>
      <w:r w:rsidR="005F7A3A" w:rsidRPr="00E7734C">
        <w:rPr>
          <w:rFonts w:ascii="Times New Roman" w:hAnsi="Times New Roman" w:hint="eastAsia"/>
          <w:sz w:val="24"/>
          <w:szCs w:val="24"/>
        </w:rPr>
        <w:t>格式进行保存的</w:t>
      </w:r>
      <w:r w:rsidR="00484FF5" w:rsidRPr="00E7734C">
        <w:rPr>
          <w:rFonts w:ascii="Times New Roman" w:hAnsi="Times New Roman" w:hint="eastAsia"/>
          <w:sz w:val="24"/>
          <w:szCs w:val="24"/>
        </w:rPr>
        <w:t>，</w:t>
      </w:r>
      <w:r w:rsidR="005C204C" w:rsidRPr="00E7734C">
        <w:rPr>
          <w:rFonts w:ascii="Times New Roman" w:hAnsi="Times New Roman" w:hint="eastAsia"/>
          <w:sz w:val="24"/>
          <w:szCs w:val="24"/>
        </w:rPr>
        <w:t>而不是在传统数据库中以字段形式保存，这就要求在进行增量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r w:rsidR="005B3B25" w:rsidRPr="00E7734C">
        <w:rPr>
          <w:rFonts w:ascii="Times New Roman" w:hAnsi="Times New Roman" w:hint="eastAsia"/>
          <w:sz w:val="24"/>
          <w:szCs w:val="24"/>
        </w:rPr>
        <w:t>Kfaka</w:t>
      </w:r>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于</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执行的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格式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EF463A" w:rsidRPr="00E7734C">
        <w:rPr>
          <w:rFonts w:ascii="Times New Roman" w:hAnsi="Times New Roman"/>
          <w:sz w:val="24"/>
          <w:szCs w:val="24"/>
        </w:rPr>
        <w:t>模块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输出到指定文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输出数据到</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w:t>
      </w:r>
      <w:proofErr w:type="gramEnd"/>
      <w:r w:rsidR="00064A53" w:rsidRPr="00E7734C">
        <w:rPr>
          <w:rFonts w:ascii="Times New Roman" w:hAnsi="Times New Roman" w:hint="eastAsia"/>
          <w:sz w:val="24"/>
          <w:szCs w:val="24"/>
        </w:rPr>
        <w:t>和</w:t>
      </w:r>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可以考虑</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r w:rsidR="00A06076" w:rsidRPr="00E7734C">
        <w:rPr>
          <w:rFonts w:ascii="Times New Roman" w:hAnsi="Times New Roman"/>
          <w:sz w:val="24"/>
          <w:szCs w:val="24"/>
        </w:rPr>
        <w:t>sql_last_value</w:t>
      </w:r>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52" w:name="_Toc516358847"/>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r w:rsidR="000B1346" w:rsidRPr="00044E25">
        <w:rPr>
          <w:rFonts w:eastAsia="黑体" w:hint="eastAsia"/>
          <w:b w:val="0"/>
          <w:sz w:val="32"/>
          <w:szCs w:val="32"/>
        </w:rPr>
        <w:t>云笔记可行性分析</w:t>
      </w:r>
      <w:bookmarkEnd w:id="52"/>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53" w:name="_Toc516358848"/>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53"/>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发展迅猛，开源社区非常活跃。云笔记采用了大量的开源软件，得益于这些自由免费的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且大多是基于</w:t>
      </w:r>
      <w:r w:rsidR="001821EB" w:rsidRPr="00350C62">
        <w:rPr>
          <w:rFonts w:ascii="Times New Roman" w:hAnsi="Times New Roman" w:hint="eastAsia"/>
          <w:sz w:val="24"/>
          <w:szCs w:val="24"/>
        </w:rPr>
        <w:t>Apache</w:t>
      </w:r>
      <w:r w:rsidR="001821EB" w:rsidRPr="00350C62">
        <w:rPr>
          <w:rFonts w:ascii="Times New Roman" w:hAnsi="Times New Roman"/>
          <w:sz w:val="24"/>
          <w:szCs w:val="24"/>
        </w:rPr>
        <w:t xml:space="preserve"> 2.0</w:t>
      </w:r>
      <w:r w:rsidR="001821EB" w:rsidRPr="00350C62">
        <w:rPr>
          <w:rFonts w:ascii="Times New Roman" w:hAnsi="Times New Roman" w:hint="eastAsia"/>
          <w:sz w:val="24"/>
          <w:szCs w:val="24"/>
        </w:rPr>
        <w:t>以及</w:t>
      </w:r>
      <w:r w:rsidR="001821EB" w:rsidRPr="00350C62">
        <w:rPr>
          <w:rFonts w:ascii="Times New Roman" w:hAnsi="Times New Roman" w:hint="eastAsia"/>
          <w:sz w:val="24"/>
          <w:szCs w:val="24"/>
        </w:rPr>
        <w:t>M</w:t>
      </w:r>
      <w:r w:rsidR="001821EB" w:rsidRPr="00350C62">
        <w:rPr>
          <w:rFonts w:ascii="Times New Roman" w:hAnsi="Times New Roman"/>
          <w:sz w:val="24"/>
          <w:szCs w:val="24"/>
        </w:rPr>
        <w:t>IT</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允许自由使用公开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w:t>
      </w:r>
      <w:r w:rsidR="00C21018">
        <w:rPr>
          <w:rFonts w:ascii="Times New Roman" w:hAnsi="Times New Roman" w:hint="eastAsia"/>
          <w:sz w:val="24"/>
          <w:szCs w:val="24"/>
        </w:rPr>
        <w:t>Github</w:t>
      </w:r>
      <w:r w:rsidR="00C21018">
        <w:rPr>
          <w:rFonts w:ascii="Times New Roman" w:hAnsi="Times New Roman" w:hint="eastAsia"/>
          <w:sz w:val="24"/>
          <w:szCs w:val="24"/>
        </w:rPr>
        <w:t>上的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053420">
      <w:pPr>
        <w:pStyle w:val="2"/>
        <w:spacing w:before="0" w:after="0" w:line="360" w:lineRule="auto"/>
        <w:rPr>
          <w:rFonts w:ascii="Times New Roman" w:hAnsi="Times New Roman"/>
          <w:b w:val="0"/>
          <w:kern w:val="2"/>
          <w:sz w:val="30"/>
          <w:szCs w:val="30"/>
          <w:lang w:val="en-US" w:eastAsia="zh-CN"/>
        </w:rPr>
      </w:pPr>
      <w:bookmarkStart w:id="54" w:name="_Toc516358849"/>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54"/>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大量使用开源软件，且又开源，</w:t>
      </w:r>
      <w:r w:rsidR="004C48AB">
        <w:rPr>
          <w:rFonts w:ascii="Times New Roman" w:hAnsi="Times New Roman" w:hint="eastAsia"/>
          <w:sz w:val="24"/>
          <w:szCs w:val="24"/>
        </w:rPr>
        <w:t>所以在软件的依赖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不需要支付任何费用。</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55" w:name="_Toc516358850"/>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55"/>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DC1DAA">
        <w:rPr>
          <w:rFonts w:ascii="Times New Roman" w:hAnsi="Times New Roman" w:hint="eastAsia"/>
          <w:sz w:val="24"/>
          <w:szCs w:val="24"/>
        </w:rPr>
        <w:t>机器人</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而且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56" w:name="_Toc516358851"/>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r w:rsidRPr="0046769B">
        <w:rPr>
          <w:rFonts w:eastAsia="黑体" w:hint="eastAsia"/>
          <w:b w:val="0"/>
          <w:sz w:val="32"/>
          <w:szCs w:val="32"/>
        </w:rPr>
        <w:t>云笔记需求分析</w:t>
      </w:r>
      <w:bookmarkEnd w:id="56"/>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57" w:name="_Toc516358852"/>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57"/>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221694"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86.15pt" o:ole="">
            <v:imagedata r:id="rId12" o:title=""/>
          </v:shape>
          <o:OLEObject Type="Embed" ProgID="Visio.Drawing.15" ShapeID="_x0000_i1025" DrawAspect="Content" ObjectID="_1590102764" r:id="rId13"/>
        </w:object>
      </w:r>
    </w:p>
    <w:p w:rsidR="00E63E68" w:rsidRPr="00EE0D05" w:rsidRDefault="00E63E68" w:rsidP="00E63E68">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w:t>
      </w:r>
      <w:r w:rsidRPr="000F7636">
        <w:rPr>
          <w:rFonts w:ascii="Times New Roman" w:hAnsi="Times New Roman"/>
          <w:sz w:val="24"/>
          <w:szCs w:val="24"/>
        </w:rPr>
        <w:t>To</w:t>
      </w:r>
      <w:r w:rsidRPr="000F7636">
        <w:rPr>
          <w:rFonts w:ascii="Times New Roman" w:hAnsi="Times New Roman" w:hint="eastAsia"/>
          <w:sz w:val="24"/>
          <w:szCs w:val="24"/>
        </w:rPr>
        <w:t>ken</w:t>
      </w:r>
      <w:r w:rsidRPr="000F7636">
        <w:rPr>
          <w:rFonts w:ascii="Times New Roman" w:hAnsi="Times New Roman" w:hint="eastAsia"/>
          <w:sz w:val="24"/>
          <w:szCs w:val="24"/>
        </w:rPr>
        <w:t>只是一种认证机制，具体实现会有多种。本应用采用</w:t>
      </w:r>
      <w:r w:rsidRPr="000F7636">
        <w:rPr>
          <w:rFonts w:ascii="Times New Roman" w:hAnsi="Times New Roman"/>
          <w:sz w:val="24"/>
          <w:szCs w:val="24"/>
        </w:rPr>
        <w:t>JSON Web Token (JWT)</w:t>
      </w:r>
      <w:r w:rsidRPr="000F7636">
        <w:rPr>
          <w:rFonts w:ascii="Times New Roman" w:hAnsi="Times New Roman" w:hint="eastAsia"/>
          <w:sz w:val="24"/>
          <w:szCs w:val="24"/>
        </w:rPr>
        <w:t>进行身份认证。</w:t>
      </w:r>
      <w:r w:rsidR="007C7282">
        <w:rPr>
          <w:rFonts w:ascii="Times New Roman" w:hAnsi="Times New Roman" w:hint="eastAsia"/>
          <w:sz w:val="24"/>
          <w:szCs w:val="24"/>
        </w:rPr>
        <w:t>根据</w:t>
      </w:r>
      <w:r w:rsidR="007C7282">
        <w:rPr>
          <w:rFonts w:ascii="Times New Roman" w:hAnsi="Times New Roman" w:hint="eastAsia"/>
          <w:sz w:val="24"/>
          <w:szCs w:val="24"/>
        </w:rPr>
        <w:t>J</w:t>
      </w:r>
      <w:r w:rsidR="007C7282">
        <w:rPr>
          <w:rFonts w:ascii="Times New Roman" w:hAnsi="Times New Roman"/>
          <w:sz w:val="24"/>
          <w:szCs w:val="24"/>
        </w:rPr>
        <w:t>WT</w:t>
      </w:r>
      <w:r w:rsidR="007C7282">
        <w:rPr>
          <w:rFonts w:ascii="Times New Roman" w:hAnsi="Times New Roman" w:hint="eastAsia"/>
          <w:sz w:val="24"/>
          <w:szCs w:val="24"/>
        </w:rPr>
        <w:t>所定义的加密规则来生成</w:t>
      </w:r>
      <w:r w:rsidR="007C7282">
        <w:rPr>
          <w:rFonts w:ascii="Times New Roman" w:hAnsi="Times New Roman" w:hint="eastAsia"/>
          <w:sz w:val="24"/>
          <w:szCs w:val="24"/>
        </w:rPr>
        <w:t>Token</w:t>
      </w:r>
      <w:r w:rsidR="007C7282">
        <w:rPr>
          <w:rFonts w:ascii="Times New Roman" w:hAnsi="Times New Roman" w:hint="eastAsia"/>
          <w:sz w:val="24"/>
          <w:szCs w:val="24"/>
        </w:rPr>
        <w:t>，并将其单独存储。</w:t>
      </w:r>
      <w:r w:rsidRPr="000F7636">
        <w:rPr>
          <w:rFonts w:ascii="Times New Roman" w:hAnsi="Times New Roman" w:hint="eastAsia"/>
          <w:sz w:val="24"/>
          <w:szCs w:val="24"/>
        </w:rPr>
        <w:t>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体验是否良好，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w:t>
      </w:r>
      <w:r w:rsidR="008268A4">
        <w:rPr>
          <w:rFonts w:ascii="Times New Roman" w:hAnsi="Times New Roman" w:hint="eastAsia"/>
          <w:sz w:val="24"/>
          <w:szCs w:val="24"/>
        </w:rPr>
        <w:lastRenderedPageBreak/>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包含的内容差别还是很大的，如何管理这些相似性不大的笔记呢？本应用引入文件夹</w:t>
      </w:r>
      <w:r w:rsidRPr="000F7636">
        <w:rPr>
          <w:rFonts w:ascii="Times New Roman" w:hAnsi="Times New Roman" w:hint="eastAsia"/>
          <w:sz w:val="24"/>
          <w:szCs w:val="24"/>
        </w:rPr>
        <w:t>-</w:t>
      </w:r>
      <w:r w:rsidRPr="000F7636">
        <w:rPr>
          <w:rFonts w:ascii="Times New Roman" w:hAnsi="Times New Roman" w:hint="eastAsia"/>
          <w:sz w:val="24"/>
          <w:szCs w:val="24"/>
        </w:rPr>
        <w:t>标签来管理笔记。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的分享功能，用户不仅可以浏览笔记，还可以对笔记进行评论、</w:t>
      </w:r>
      <w:proofErr w:type="gramStart"/>
      <w:r w:rsidRPr="000F7636">
        <w:rPr>
          <w:rFonts w:ascii="Times New Roman" w:hAnsi="Times New Roman" w:hint="eastAsia"/>
          <w:sz w:val="24"/>
          <w:szCs w:val="24"/>
        </w:rPr>
        <w:t>点赞等</w:t>
      </w:r>
      <w:proofErr w:type="gramEnd"/>
      <w:r w:rsidRPr="000F7636">
        <w:rPr>
          <w:rFonts w:ascii="Times New Roman" w:hAnsi="Times New Roman" w:hint="eastAsia"/>
          <w:sz w:val="24"/>
          <w:szCs w:val="24"/>
        </w:rPr>
        <w:t>操作。当然，如果用户不想让某一篇笔记再进行分享了，或者别人想浏览这份笔记需要一定的权限，例如为笔记加入阅读密码功能，别人需要输入密码进行查看，</w:t>
      </w:r>
      <w:r w:rsidRPr="000F7636">
        <w:rPr>
          <w:rFonts w:ascii="Times New Roman" w:hAnsi="Times New Roman" w:hint="eastAsia"/>
          <w:sz w:val="24"/>
          <w:szCs w:val="24"/>
        </w:rPr>
        <w:t xml:space="preserve"> </w:t>
      </w:r>
      <w:r w:rsidRPr="000F7636">
        <w:rPr>
          <w:rFonts w:ascii="Times New Roman" w:hAnsi="Times New Roman" w:hint="eastAsia"/>
          <w:sz w:val="24"/>
          <w:szCs w:val="24"/>
        </w:rPr>
        <w:t>这样不仅做到了共享性，还做到了私密性、安全性，这样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用户的笔记很多的情况下需要提供检索功能。对于小数据量而言，可能直接按照筛选条件查询数据库速度不会很慢，但对于数据量稍大或者很大的情况而言，直接查询数据库是不太好了，特别是那种模糊查询，数据库没有多大的优势，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架构图。</w:t>
      </w:r>
    </w:p>
    <w:p w:rsidR="00E63E68" w:rsidRDefault="00E63E68" w:rsidP="00E63E68">
      <w:pPr>
        <w:widowControl/>
        <w:adjustRightInd w:val="0"/>
        <w:snapToGrid w:val="0"/>
        <w:spacing w:line="360" w:lineRule="auto"/>
        <w:jc w:val="center"/>
      </w:pPr>
      <w:r>
        <w:rPr>
          <w:noProof/>
        </w:rPr>
        <w:lastRenderedPageBreak/>
        <w:drawing>
          <wp:inline distT="0" distB="0" distL="0" distR="0" wp14:anchorId="091A8326" wp14:editId="5925EEF1">
            <wp:extent cx="3969327" cy="40471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99819" cy="4078278"/>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58" w:name="_Toc516358853"/>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58"/>
    </w:p>
    <w:p w:rsidR="00C52FCA" w:rsidRDefault="00C52FCA" w:rsidP="00E915F4">
      <w:pPr>
        <w:pStyle w:val="3"/>
        <w:adjustRightInd w:val="0"/>
        <w:snapToGrid w:val="0"/>
        <w:spacing w:before="0" w:after="0" w:line="360" w:lineRule="auto"/>
        <w:rPr>
          <w:rFonts w:eastAsia="黑体"/>
          <w:b w:val="0"/>
          <w:sz w:val="28"/>
          <w:szCs w:val="28"/>
        </w:rPr>
      </w:pPr>
      <w:bookmarkStart w:id="59" w:name="_Toc516358854"/>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r w:rsidRPr="00E915F4">
        <w:rPr>
          <w:rFonts w:eastAsia="黑体" w:hint="eastAsia"/>
          <w:b w:val="0"/>
          <w:sz w:val="28"/>
          <w:szCs w:val="28"/>
        </w:rPr>
        <w:t>安全性需求</w:t>
      </w:r>
      <w:bookmarkEnd w:id="59"/>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性和健壮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Pr="001F26B7">
        <w:rPr>
          <w:rFonts w:ascii="Times New Roman" w:eastAsia="宋体" w:hAnsi="Times New Roman" w:cs="Times New Roman" w:hint="eastAsia"/>
          <w:sz w:val="24"/>
          <w:szCs w:val="24"/>
        </w:rPr>
        <w:t xml:space="preserve"> </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E92B4F" w:rsidRPr="001F26B7">
        <w:rPr>
          <w:rFonts w:ascii="Times New Roman" w:eastAsia="宋体" w:hAnsi="Times New Roman" w:cs="Times New Roman" w:hint="eastAsia"/>
          <w:sz w:val="24"/>
          <w:szCs w:val="24"/>
        </w:rPr>
        <w:t>应用比较安全的加密算法使用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w:t>
      </w:r>
      <w:r w:rsidR="00084E0C" w:rsidRPr="001F26B7">
        <w:rPr>
          <w:rFonts w:ascii="Times New Roman" w:eastAsia="宋体" w:hAnsi="Times New Roman" w:cs="Times New Roman" w:hint="eastAsia"/>
          <w:sz w:val="24"/>
          <w:szCs w:val="24"/>
        </w:rPr>
        <w:lastRenderedPageBreak/>
        <w:t>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60" w:name="_Toc516358855"/>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r w:rsidRPr="00E915F4">
        <w:rPr>
          <w:rFonts w:eastAsia="黑体" w:hint="eastAsia"/>
          <w:b w:val="0"/>
          <w:sz w:val="28"/>
          <w:szCs w:val="28"/>
        </w:rPr>
        <w:t>需求</w:t>
      </w:r>
      <w:bookmarkEnd w:id="60"/>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单次请求时间不能超过一秒，不过在不考虑网络延迟的情况下；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425347" w:rsidRPr="008C1066">
        <w:rPr>
          <w:rFonts w:ascii="Times New Roman" w:hAnsi="Times New Roman"/>
          <w:sz w:val="24"/>
          <w:szCs w:val="24"/>
        </w:rPr>
        <w:t>正常状态并发在</w:t>
      </w:r>
      <w:r w:rsidR="00425347" w:rsidRPr="008C1066">
        <w:rPr>
          <w:rFonts w:ascii="Times New Roman" w:hAnsi="Times New Roman"/>
          <w:sz w:val="24"/>
          <w:szCs w:val="24"/>
        </w:rPr>
        <w:t>50PV/</w:t>
      </w:r>
      <w:proofErr w:type="gramStart"/>
      <w:r w:rsidR="00425347" w:rsidRPr="008C1066">
        <w:rPr>
          <w:rFonts w:ascii="Times New Roman" w:hAnsi="Times New Roman"/>
          <w:sz w:val="24"/>
          <w:szCs w:val="24"/>
        </w:rPr>
        <w:t>秒可稳定</w:t>
      </w:r>
      <w:proofErr w:type="gramEnd"/>
      <w:r w:rsidR="00425347" w:rsidRPr="008C1066">
        <w:rPr>
          <w:rFonts w:ascii="Times New Roman" w:hAnsi="Times New Roman"/>
          <w:sz w:val="24"/>
          <w:szCs w:val="24"/>
        </w:rPr>
        <w:t>运行</w:t>
      </w:r>
      <w:r w:rsidR="00425347" w:rsidRPr="008C1066">
        <w:rPr>
          <w:rFonts w:ascii="Times New Roman" w:hAnsi="Times New Roman" w:hint="eastAsia"/>
          <w:sz w:val="24"/>
          <w:szCs w:val="24"/>
        </w:rPr>
        <w:t>。</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Pr="00373320" w:rsidRDefault="00BD3ED0" w:rsidP="00373320">
      <w:pPr>
        <w:pStyle w:val="1"/>
        <w:adjustRightInd w:val="0"/>
        <w:snapToGrid w:val="0"/>
        <w:spacing w:before="0" w:after="0" w:line="360" w:lineRule="auto"/>
        <w:jc w:val="left"/>
        <w:rPr>
          <w:rFonts w:eastAsia="黑体"/>
          <w:b w:val="0"/>
          <w:sz w:val="32"/>
          <w:szCs w:val="32"/>
        </w:rPr>
      </w:pPr>
      <w:bookmarkStart w:id="61" w:name="_Toc516358856"/>
      <w:r w:rsidRPr="00373320">
        <w:rPr>
          <w:rFonts w:eastAsia="黑体" w:hint="eastAsia"/>
          <w:b w:val="0"/>
          <w:sz w:val="32"/>
          <w:szCs w:val="32"/>
        </w:rPr>
        <w:lastRenderedPageBreak/>
        <w:t>5.</w:t>
      </w:r>
      <w:r w:rsidRPr="00373320">
        <w:rPr>
          <w:rFonts w:eastAsia="黑体"/>
          <w:b w:val="0"/>
          <w:sz w:val="32"/>
          <w:szCs w:val="32"/>
        </w:rPr>
        <w:t xml:space="preserve"> </w:t>
      </w:r>
      <w:r w:rsidR="003931AD">
        <w:rPr>
          <w:rFonts w:eastAsia="黑体" w:hint="eastAsia"/>
          <w:b w:val="0"/>
          <w:sz w:val="32"/>
          <w:szCs w:val="32"/>
          <w:lang w:eastAsia="zh-CN"/>
        </w:rPr>
        <w:t>增量同步</w:t>
      </w:r>
      <w:r w:rsidRPr="00373320">
        <w:rPr>
          <w:rFonts w:eastAsia="黑体" w:hint="eastAsia"/>
          <w:b w:val="0"/>
          <w:sz w:val="32"/>
          <w:szCs w:val="32"/>
        </w:rPr>
        <w:t>云笔记概要设计</w:t>
      </w:r>
      <w:bookmarkEnd w:id="61"/>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62" w:name="_Toc516358857"/>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Pr>
          <w:rFonts w:ascii="Times New Roman" w:hAnsi="Times New Roman"/>
          <w:b w:val="0"/>
          <w:kern w:val="2"/>
          <w:sz w:val="30"/>
          <w:szCs w:val="30"/>
          <w:lang w:val="en-US" w:eastAsia="zh-CN"/>
        </w:rPr>
        <w:t>1</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62"/>
    </w:p>
    <w:p w:rsidR="00E63E68" w:rsidRPr="00044DB2" w:rsidRDefault="001F380C" w:rsidP="00E63E68">
      <w:pPr>
        <w:pStyle w:val="3"/>
        <w:adjustRightInd w:val="0"/>
        <w:snapToGrid w:val="0"/>
        <w:spacing w:before="0" w:after="0" w:line="360" w:lineRule="auto"/>
        <w:rPr>
          <w:rFonts w:eastAsia="黑体"/>
          <w:b w:val="0"/>
          <w:sz w:val="28"/>
          <w:szCs w:val="28"/>
        </w:rPr>
      </w:pPr>
      <w:bookmarkStart w:id="63" w:name="_Toc516358858"/>
      <w:r>
        <w:rPr>
          <w:rFonts w:eastAsia="黑体"/>
          <w:b w:val="0"/>
          <w:sz w:val="28"/>
          <w:szCs w:val="28"/>
        </w:rPr>
        <w:t>5</w:t>
      </w:r>
      <w:r w:rsidR="00E63E68" w:rsidRPr="00044DB2">
        <w:rPr>
          <w:rFonts w:eastAsia="黑体"/>
          <w:b w:val="0"/>
          <w:sz w:val="28"/>
          <w:szCs w:val="28"/>
        </w:rPr>
        <w:t>.</w:t>
      </w:r>
      <w:r w:rsidR="00B97C76">
        <w:rPr>
          <w:rFonts w:eastAsia="黑体"/>
          <w:b w:val="0"/>
          <w:sz w:val="28"/>
          <w:szCs w:val="28"/>
        </w:rPr>
        <w:t>1</w:t>
      </w:r>
      <w:r w:rsidR="00E63E68" w:rsidRPr="00044DB2">
        <w:rPr>
          <w:rFonts w:eastAsia="黑体" w:hint="eastAsia"/>
          <w:b w:val="0"/>
          <w:sz w:val="28"/>
          <w:szCs w:val="28"/>
        </w:rPr>
        <w:t>.</w:t>
      </w:r>
      <w:r w:rsidR="00E63E68" w:rsidRPr="00044DB2">
        <w:rPr>
          <w:rFonts w:eastAsia="黑体"/>
          <w:b w:val="0"/>
          <w:sz w:val="28"/>
          <w:szCs w:val="28"/>
        </w:rPr>
        <w:t xml:space="preserve">1 </w:t>
      </w:r>
      <w:r w:rsidR="00E63E68" w:rsidRPr="00044DB2">
        <w:rPr>
          <w:rFonts w:eastAsia="黑体" w:hint="eastAsia"/>
          <w:b w:val="0"/>
          <w:sz w:val="28"/>
          <w:szCs w:val="28"/>
        </w:rPr>
        <w:t>登录认证流程</w:t>
      </w:r>
      <w:bookmarkEnd w:id="63"/>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非注册用户注册云笔记后，即可开启登录认证流程。由于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如图</w:t>
      </w:r>
      <w:r w:rsidRPr="000F7636">
        <w:rPr>
          <w:rFonts w:ascii="Times New Roman" w:hAnsi="Times New Roman" w:hint="eastAsia"/>
          <w:sz w:val="24"/>
          <w:szCs w:val="24"/>
        </w:rPr>
        <w:t>4-</w:t>
      </w:r>
      <w:r w:rsidRPr="000F7636">
        <w:rPr>
          <w:rFonts w:ascii="Times New Roman" w:hAnsi="Times New Roman"/>
          <w:sz w:val="24"/>
          <w:szCs w:val="24"/>
        </w:rPr>
        <w:t>3</w:t>
      </w:r>
      <w:r w:rsidRPr="000F7636">
        <w:rPr>
          <w:rFonts w:ascii="Times New Roman" w:hAnsi="Times New Roman" w:hint="eastAsia"/>
          <w:sz w:val="24"/>
          <w:szCs w:val="24"/>
        </w:rPr>
        <w:t>所示。</w:t>
      </w:r>
    </w:p>
    <w:p w:rsidR="00E63E68" w:rsidRDefault="003D7499" w:rsidP="00E63E68">
      <w:pPr>
        <w:widowControl/>
        <w:adjustRightInd w:val="0"/>
        <w:snapToGrid w:val="0"/>
        <w:spacing w:line="360" w:lineRule="auto"/>
        <w:jc w:val="center"/>
      </w:pPr>
      <w:r>
        <w:object w:dxaOrig="3781" w:dyaOrig="9436">
          <v:shape id="_x0000_i1026" type="#_x0000_t75" style="width:170.95pt;height:426.75pt" o:ole="">
            <v:imagedata r:id="rId15" o:title=""/>
          </v:shape>
          <o:OLEObject Type="Embed" ProgID="Visio.Drawing.15" ShapeID="_x0000_i1026" DrawAspect="Content" ObjectID="_1590102765" r:id="rId16"/>
        </w:object>
      </w:r>
    </w:p>
    <w:p w:rsidR="00E63E68" w:rsidRPr="000914B4" w:rsidRDefault="00E63E68" w:rsidP="00E63E68">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sidRPr="000914B4">
        <w:rPr>
          <w:rFonts w:ascii="Times New Roman" w:hAnsi="Times New Roman" w:hint="eastAsia"/>
          <w:b/>
          <w:szCs w:val="21"/>
        </w:rPr>
        <w:t>4-</w:t>
      </w:r>
      <w:r w:rsidRPr="000914B4">
        <w:rPr>
          <w:rFonts w:ascii="Times New Roman" w:hAnsi="Times New Roman"/>
          <w:b/>
          <w:szCs w:val="21"/>
        </w:rPr>
        <w:t xml:space="preserve">3 </w:t>
      </w:r>
      <w:r w:rsidRPr="000914B4">
        <w:rPr>
          <w:rFonts w:ascii="Times New Roman" w:hAnsi="Times New Roman" w:hint="eastAsia"/>
          <w:b/>
          <w:szCs w:val="21"/>
        </w:rPr>
        <w:t>登录认证</w:t>
      </w:r>
      <w:r w:rsidR="00236853">
        <w:rPr>
          <w:rFonts w:ascii="Times New Roman" w:hAnsi="Times New Roman" w:hint="eastAsia"/>
          <w:b/>
          <w:szCs w:val="21"/>
        </w:rPr>
        <w:t>活动</w:t>
      </w:r>
      <w:r w:rsidRPr="000914B4">
        <w:rPr>
          <w:rFonts w:ascii="Times New Roman" w:hAnsi="Times New Roman" w:hint="eastAsia"/>
          <w:b/>
          <w:szCs w:val="21"/>
        </w:rPr>
        <w:t>图</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如果认证不通过，则</w:t>
      </w:r>
      <w:proofErr w:type="gramStart"/>
      <w:r w:rsidRPr="00E7208C">
        <w:rPr>
          <w:rFonts w:hint="eastAsia"/>
          <w:sz w:val="24"/>
          <w:szCs w:val="24"/>
        </w:rPr>
        <w:t>前端让</w:t>
      </w:r>
      <w:proofErr w:type="gramEnd"/>
      <w:r w:rsidRPr="00E7208C">
        <w:rPr>
          <w:rFonts w:hint="eastAsia"/>
          <w:sz w:val="24"/>
          <w:szCs w:val="24"/>
        </w:rPr>
        <w:t>用户进入登录界面，发送用户名和密码。</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检测用户和密码的有效性，无效则继续进行登录操作。</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lastRenderedPageBreak/>
        <w:t>用户名和密码检测通过后，服务器会生成</w:t>
      </w:r>
      <w:r w:rsidRPr="00E7208C">
        <w:rPr>
          <w:rFonts w:hint="eastAsia"/>
          <w:sz w:val="24"/>
          <w:szCs w:val="24"/>
        </w:rPr>
        <w:t>Token</w:t>
      </w:r>
      <w:r w:rsidRPr="00E7208C">
        <w:rPr>
          <w:rFonts w:hint="eastAsia"/>
          <w:sz w:val="24"/>
          <w:szCs w:val="24"/>
        </w:rPr>
        <w:t>，用户每次认证需要带上这个</w:t>
      </w:r>
      <w:r w:rsidRPr="00E7208C">
        <w:rPr>
          <w:rFonts w:hint="eastAsia"/>
          <w:sz w:val="24"/>
          <w:szCs w:val="24"/>
        </w:rPr>
        <w:t>Token</w:t>
      </w:r>
      <w:r w:rsidRPr="00E7208C">
        <w:rPr>
          <w:rFonts w:hint="eastAsia"/>
          <w:sz w:val="24"/>
          <w:szCs w:val="24"/>
        </w:rPr>
        <w:t>即可。</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这里有一点需要注意，用户登录云笔记后，在进行后续操作时，都需要将</w:t>
      </w:r>
      <w:r w:rsidRPr="000F7636">
        <w:rPr>
          <w:rFonts w:ascii="Times New Roman" w:hAnsi="Times New Roman" w:hint="eastAsia"/>
          <w:sz w:val="24"/>
          <w:szCs w:val="24"/>
        </w:rPr>
        <w:t>Token</w:t>
      </w:r>
      <w:r w:rsidRPr="000F7636">
        <w:rPr>
          <w:rFonts w:ascii="Times New Roman" w:hAnsi="Times New Roman" w:hint="eastAsia"/>
          <w:sz w:val="24"/>
          <w:szCs w:val="24"/>
        </w:rPr>
        <w:t>信息放在</w:t>
      </w:r>
      <w:r w:rsidRPr="000F7636">
        <w:rPr>
          <w:rFonts w:ascii="Times New Roman" w:hAnsi="Times New Roman"/>
          <w:sz w:val="24"/>
          <w:szCs w:val="24"/>
        </w:rPr>
        <w:t>H</w:t>
      </w:r>
      <w:r w:rsidRPr="000F7636">
        <w:rPr>
          <w:rFonts w:ascii="Times New Roman" w:hAnsi="Times New Roman" w:hint="eastAsia"/>
          <w:sz w:val="24"/>
          <w:szCs w:val="24"/>
        </w:rPr>
        <w:t>eader</w:t>
      </w:r>
      <w:r w:rsidRPr="000F7636">
        <w:rPr>
          <w:rFonts w:ascii="Times New Roman" w:hAnsi="Times New Roman" w:hint="eastAsia"/>
          <w:sz w:val="24"/>
          <w:szCs w:val="24"/>
        </w:rPr>
        <w:t>的</w:t>
      </w:r>
      <w:r w:rsidRPr="000F7636">
        <w:rPr>
          <w:rFonts w:ascii="Times New Roman" w:hAnsi="Times New Roman" w:hint="eastAsia"/>
          <w:sz w:val="24"/>
          <w:szCs w:val="24"/>
        </w:rPr>
        <w:t>Author</w:t>
      </w:r>
      <w:r w:rsidRPr="000F7636">
        <w:rPr>
          <w:rFonts w:ascii="Times New Roman" w:hAnsi="Times New Roman"/>
          <w:sz w:val="24"/>
          <w:szCs w:val="24"/>
        </w:rPr>
        <w:t>ization</w:t>
      </w:r>
      <w:r w:rsidRPr="000F7636">
        <w:rPr>
          <w:rFonts w:ascii="Times New Roman" w:hAnsi="Times New Roman" w:hint="eastAsia"/>
          <w:sz w:val="24"/>
          <w:szCs w:val="24"/>
        </w:rPr>
        <w:t>中，服务器会检测该操作的合法性，如果</w:t>
      </w:r>
      <w:r w:rsidRPr="000F7636">
        <w:rPr>
          <w:rFonts w:ascii="Times New Roman" w:hAnsi="Times New Roman" w:hint="eastAsia"/>
          <w:sz w:val="24"/>
          <w:szCs w:val="24"/>
        </w:rPr>
        <w:t>To</w:t>
      </w:r>
      <w:r w:rsidRPr="000F7636">
        <w:rPr>
          <w:rFonts w:ascii="Times New Roman" w:hAnsi="Times New Roman"/>
          <w:sz w:val="24"/>
          <w:szCs w:val="24"/>
        </w:rPr>
        <w:t>ken</w:t>
      </w:r>
      <w:r w:rsidRPr="000F7636">
        <w:rPr>
          <w:rFonts w:ascii="Times New Roman" w:hAnsi="Times New Roman" w:hint="eastAsia"/>
          <w:sz w:val="24"/>
          <w:szCs w:val="24"/>
        </w:rPr>
        <w:t>无效，将会进行重新登录操作，继续进行认证。</w:t>
      </w:r>
    </w:p>
    <w:p w:rsidR="00E63E68" w:rsidRPr="00044DB2" w:rsidRDefault="001F5F5D" w:rsidP="00E63E68">
      <w:pPr>
        <w:pStyle w:val="3"/>
        <w:adjustRightInd w:val="0"/>
        <w:snapToGrid w:val="0"/>
        <w:spacing w:before="0" w:after="0" w:line="360" w:lineRule="auto"/>
        <w:rPr>
          <w:rFonts w:eastAsia="黑体"/>
          <w:b w:val="0"/>
          <w:sz w:val="28"/>
          <w:szCs w:val="28"/>
        </w:rPr>
      </w:pPr>
      <w:bookmarkStart w:id="64" w:name="_Toc516358859"/>
      <w:r>
        <w:rPr>
          <w:rFonts w:eastAsia="黑体"/>
          <w:b w:val="0"/>
          <w:sz w:val="28"/>
          <w:szCs w:val="28"/>
        </w:rPr>
        <w:t>5</w:t>
      </w:r>
      <w:r w:rsidR="00E63E68" w:rsidRPr="00044DB2">
        <w:rPr>
          <w:rFonts w:eastAsia="黑体"/>
          <w:b w:val="0"/>
          <w:sz w:val="28"/>
          <w:szCs w:val="28"/>
        </w:rPr>
        <w:t>.</w:t>
      </w:r>
      <w:r>
        <w:rPr>
          <w:rFonts w:eastAsia="黑体"/>
          <w:b w:val="0"/>
          <w:sz w:val="28"/>
          <w:szCs w:val="28"/>
        </w:rPr>
        <w:t>1</w:t>
      </w:r>
      <w:r w:rsidR="00E63E68" w:rsidRPr="00044DB2">
        <w:rPr>
          <w:rFonts w:eastAsia="黑体"/>
          <w:b w:val="0"/>
          <w:sz w:val="28"/>
          <w:szCs w:val="28"/>
        </w:rPr>
        <w:t xml:space="preserve">.2 </w:t>
      </w:r>
      <w:r w:rsidR="00E63E68" w:rsidRPr="00044DB2">
        <w:rPr>
          <w:rFonts w:eastAsia="黑体" w:hint="eastAsia"/>
          <w:b w:val="0"/>
          <w:sz w:val="28"/>
          <w:szCs w:val="28"/>
        </w:rPr>
        <w:t>记录笔记流程</w:t>
      </w:r>
      <w:bookmarkEnd w:id="64"/>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创建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4</w:t>
      </w:r>
      <w:r w:rsidRPr="00D23153">
        <w:rPr>
          <w:rFonts w:ascii="Times New Roman" w:hAnsi="Times New Roman" w:hint="eastAsia"/>
          <w:sz w:val="24"/>
          <w:szCs w:val="24"/>
        </w:rPr>
        <w:t>所示。</w:t>
      </w:r>
    </w:p>
    <w:p w:rsidR="00E63E68" w:rsidRDefault="009410B6" w:rsidP="00CD1F9E">
      <w:pPr>
        <w:widowControl/>
        <w:adjustRightInd w:val="0"/>
        <w:snapToGrid w:val="0"/>
        <w:spacing w:line="360" w:lineRule="auto"/>
        <w:jc w:val="center"/>
      </w:pPr>
      <w:r>
        <w:object w:dxaOrig="6886" w:dyaOrig="11086">
          <v:shape id="_x0000_i1027" type="#_x0000_t75" style="width:305pt;height:490.55pt" o:ole="">
            <v:imagedata r:id="rId17" o:title=""/>
          </v:shape>
          <o:OLEObject Type="Embed" ProgID="Visio.Drawing.15" ShapeID="_x0000_i1027" DrawAspect="Content" ObjectID="_1590102766" r:id="rId18"/>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4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lastRenderedPageBreak/>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每个用户都有一个默认的文件夹，没有选择文件夹的时候就以默认文件夹为当前笔记的文件夹。</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65" w:name="_Toc516358860"/>
      <w:r>
        <w:rPr>
          <w:rFonts w:eastAsia="黑体"/>
          <w:b w:val="0"/>
          <w:sz w:val="28"/>
          <w:szCs w:val="28"/>
        </w:rPr>
        <w:t>5</w:t>
      </w:r>
      <w:r w:rsidR="00E63E68" w:rsidRPr="00044DB2">
        <w:rPr>
          <w:rFonts w:eastAsia="黑体"/>
          <w:b w:val="0"/>
          <w:sz w:val="28"/>
          <w:szCs w:val="28"/>
        </w:rPr>
        <w:t>.</w:t>
      </w:r>
      <w:r>
        <w:rPr>
          <w:rFonts w:eastAsia="黑体"/>
          <w:b w:val="0"/>
          <w:sz w:val="28"/>
          <w:szCs w:val="28"/>
        </w:rPr>
        <w:t>1</w:t>
      </w:r>
      <w:r w:rsidR="00E63E68" w:rsidRPr="00044DB2">
        <w:rPr>
          <w:rFonts w:eastAsia="黑体"/>
          <w:b w:val="0"/>
          <w:sz w:val="28"/>
          <w:szCs w:val="28"/>
        </w:rPr>
        <w:t>.3</w:t>
      </w:r>
      <w:r w:rsidR="00E63E68">
        <w:rPr>
          <w:rFonts w:eastAsia="黑体"/>
          <w:b w:val="0"/>
          <w:sz w:val="28"/>
          <w:szCs w:val="28"/>
        </w:rPr>
        <w:t xml:space="preserve"> </w:t>
      </w:r>
      <w:r w:rsidR="00E63E68" w:rsidRPr="00044DB2">
        <w:rPr>
          <w:rFonts w:eastAsia="黑体" w:hint="eastAsia"/>
          <w:b w:val="0"/>
          <w:sz w:val="28"/>
          <w:szCs w:val="28"/>
        </w:rPr>
        <w:t>检索笔记流程</w:t>
      </w:r>
      <w:bookmarkEnd w:id="65"/>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5</w:t>
      </w:r>
      <w:r w:rsidRPr="00D23153">
        <w:rPr>
          <w:rFonts w:ascii="Times New Roman" w:hAnsi="Times New Roman" w:hint="eastAsia"/>
          <w:sz w:val="24"/>
          <w:szCs w:val="24"/>
        </w:rPr>
        <w:t>所示。</w:t>
      </w:r>
    </w:p>
    <w:p w:rsidR="00E63E68" w:rsidRDefault="004D12F7" w:rsidP="008D6559">
      <w:pPr>
        <w:widowControl/>
        <w:jc w:val="center"/>
      </w:pPr>
      <w:r>
        <w:object w:dxaOrig="5641" w:dyaOrig="8641">
          <v:shape id="_x0000_i1028" type="#_x0000_t75" style="width:251.7pt;height:386.35pt" o:ole="">
            <v:imagedata r:id="rId19" o:title=""/>
          </v:shape>
          <o:OLEObject Type="Embed" ProgID="Visio.Drawing.15" ShapeID="_x0000_i1028" DrawAspect="Content" ObjectID="_1590102767" r:id="rId20"/>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5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lastRenderedPageBreak/>
        <w:t>用户登录云笔记后，即可使用检索笔记功能。用户首先要输入检索条件。</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判断搜索条件是否有效，有效则将数据发给服务器，无效则重新输入。</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66" w:name="_Toc516358861"/>
      <w:r>
        <w:rPr>
          <w:rFonts w:eastAsia="黑体"/>
          <w:b w:val="0"/>
          <w:sz w:val="28"/>
          <w:szCs w:val="28"/>
        </w:rPr>
        <w:t>5</w:t>
      </w:r>
      <w:r w:rsidR="00E63E68" w:rsidRPr="00981557">
        <w:rPr>
          <w:rFonts w:eastAsia="黑体"/>
          <w:b w:val="0"/>
          <w:sz w:val="28"/>
          <w:szCs w:val="28"/>
        </w:rPr>
        <w:t>.</w:t>
      </w:r>
      <w:r>
        <w:rPr>
          <w:rFonts w:eastAsia="黑体"/>
          <w:b w:val="0"/>
          <w:sz w:val="28"/>
          <w:szCs w:val="28"/>
        </w:rPr>
        <w:t>1</w:t>
      </w:r>
      <w:r w:rsidR="00E63E68" w:rsidRPr="00981557">
        <w:rPr>
          <w:rFonts w:eastAsia="黑体"/>
          <w:b w:val="0"/>
          <w:sz w:val="28"/>
          <w:szCs w:val="28"/>
        </w:rPr>
        <w:t xml:space="preserve">.4 </w:t>
      </w:r>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66"/>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图</w:t>
      </w:r>
      <w:r w:rsidRPr="00D23153">
        <w:rPr>
          <w:rFonts w:ascii="Times New Roman" w:hAnsi="Times New Roman" w:hint="eastAsia"/>
          <w:sz w:val="24"/>
          <w:szCs w:val="24"/>
        </w:rPr>
        <w:t>4-</w:t>
      </w:r>
      <w:r w:rsidRPr="00D23153">
        <w:rPr>
          <w:rFonts w:ascii="Times New Roman" w:hAnsi="Times New Roman"/>
          <w:sz w:val="24"/>
          <w:szCs w:val="24"/>
        </w:rPr>
        <w:t>6</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b/>
          <w:szCs w:val="21"/>
        </w:rPr>
        <w:t>4</w:t>
      </w:r>
      <w:r w:rsidRPr="00226A37">
        <w:rPr>
          <w:rFonts w:ascii="Times New Roman" w:hAnsi="Times New Roman" w:hint="eastAsia"/>
          <w:b/>
          <w:szCs w:val="21"/>
        </w:rPr>
        <w:t>-</w:t>
      </w:r>
      <w:r w:rsidRPr="00226A37">
        <w:rPr>
          <w:rFonts w:ascii="Times New Roman" w:hAnsi="Times New Roman"/>
          <w:b/>
          <w:szCs w:val="21"/>
        </w:rPr>
        <w:t>6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lastRenderedPageBreak/>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来进行的数据的同步，如下图</w:t>
      </w:r>
      <w:r w:rsidRPr="00D23153">
        <w:rPr>
          <w:rFonts w:ascii="Times New Roman" w:hAnsi="Times New Roman" w:hint="eastAsia"/>
          <w:sz w:val="24"/>
          <w:szCs w:val="24"/>
        </w:rPr>
        <w:t>4-</w:t>
      </w:r>
      <w:r w:rsidRPr="00D23153">
        <w:rPr>
          <w:rFonts w:ascii="Times New Roman" w:hAnsi="Times New Roman"/>
          <w:sz w:val="24"/>
          <w:szCs w:val="24"/>
        </w:rPr>
        <w:t>7</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E63E68">
      <w:pPr>
        <w:widowControl/>
        <w:adjustRightInd w:val="0"/>
        <w:snapToGrid w:val="0"/>
        <w:spacing w:before="100" w:beforeAutospacing="1" w:after="100" w:afterAutospacing="1" w:line="360" w:lineRule="auto"/>
        <w:jc w:val="center"/>
      </w:pPr>
      <w:r>
        <w:rPr>
          <w:noProof/>
        </w:rPr>
        <w:drawing>
          <wp:inline distT="0" distB="0" distL="0" distR="0" wp14:anchorId="454BA4EA" wp14:editId="02027DCD">
            <wp:extent cx="5760085" cy="228584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2285843"/>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b/>
          <w:szCs w:val="21"/>
        </w:rPr>
        <w:t>4</w:t>
      </w:r>
      <w:r w:rsidRPr="00226A37">
        <w:rPr>
          <w:rFonts w:ascii="Times New Roman" w:hAnsi="Times New Roman" w:hint="eastAsia"/>
          <w:b/>
          <w:szCs w:val="21"/>
        </w:rPr>
        <w:t>-</w:t>
      </w:r>
      <w:r w:rsidRPr="00226A37">
        <w:rPr>
          <w:rFonts w:ascii="Times New Roman" w:hAnsi="Times New Roman"/>
          <w:b/>
          <w:szCs w:val="21"/>
        </w:rPr>
        <w:t>7 Logstash</w:t>
      </w:r>
      <w:r w:rsidRPr="00226A37">
        <w:rPr>
          <w:rFonts w:ascii="Times New Roman" w:hAnsi="Times New Roman" w:hint="eastAsia"/>
          <w:b/>
          <w:szCs w:val="21"/>
        </w:rPr>
        <w:t>工作流程</w:t>
      </w:r>
    </w:p>
    <w:p w:rsidR="00E63E68" w:rsidRDefault="00E63E68" w:rsidP="00E63E68">
      <w:pPr>
        <w:pStyle w:val="af8"/>
        <w:widowControl/>
        <w:numPr>
          <w:ilvl w:val="0"/>
          <w:numId w:val="21"/>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连接</w:t>
      </w:r>
      <w:r w:rsidRPr="003F0690">
        <w:rPr>
          <w:rFonts w:ascii="Times New Roman" w:hAnsi="Times New Roman" w:cs="Times New Roman"/>
          <w:sz w:val="24"/>
          <w:szCs w:val="24"/>
        </w:rPr>
        <w:t>MySQL</w:t>
      </w:r>
      <w:r w:rsidRPr="003F0690">
        <w:rPr>
          <w:rFonts w:ascii="Times New Roman" w:hAnsi="Times New Roman" w:cs="Times New Roman"/>
          <w:sz w:val="24"/>
          <w:szCs w:val="24"/>
        </w:rPr>
        <w:t>数据库，执行</w:t>
      </w:r>
      <w:r w:rsidRPr="003F0690">
        <w:rPr>
          <w:rFonts w:ascii="Times New Roman" w:hAnsi="Times New Roman" w:cs="Times New Roman"/>
          <w:sz w:val="24"/>
          <w:szCs w:val="24"/>
        </w:rPr>
        <w:t>sql</w:t>
      </w:r>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67" w:name="_Toc516358862"/>
      <w:r>
        <w:rPr>
          <w:rFonts w:eastAsia="黑体"/>
          <w:b w:val="0"/>
          <w:sz w:val="28"/>
          <w:szCs w:val="28"/>
        </w:rPr>
        <w:t>5</w:t>
      </w:r>
      <w:r w:rsidR="00E63E68" w:rsidRPr="00981557">
        <w:rPr>
          <w:rFonts w:eastAsia="黑体"/>
          <w:b w:val="0"/>
          <w:sz w:val="28"/>
          <w:szCs w:val="28"/>
        </w:rPr>
        <w:t>.</w:t>
      </w:r>
      <w:r>
        <w:rPr>
          <w:rFonts w:eastAsia="黑体"/>
          <w:b w:val="0"/>
          <w:sz w:val="28"/>
          <w:szCs w:val="28"/>
        </w:rPr>
        <w:t>1</w:t>
      </w:r>
      <w:r w:rsidR="00E63E68" w:rsidRPr="00981557">
        <w:rPr>
          <w:rFonts w:eastAsia="黑体" w:hint="eastAsia"/>
          <w:b w:val="0"/>
          <w:sz w:val="28"/>
          <w:szCs w:val="28"/>
        </w:rPr>
        <w:t>.</w:t>
      </w:r>
      <w:r w:rsidR="00E63E68" w:rsidRPr="00981557">
        <w:rPr>
          <w:rFonts w:eastAsia="黑体"/>
          <w:b w:val="0"/>
          <w:sz w:val="28"/>
          <w:szCs w:val="28"/>
        </w:rPr>
        <w:t xml:space="preserve">5 </w:t>
      </w:r>
      <w:r w:rsidR="00E63E68" w:rsidRPr="00981557">
        <w:rPr>
          <w:rFonts w:eastAsia="黑体" w:hint="eastAsia"/>
          <w:b w:val="0"/>
          <w:sz w:val="28"/>
          <w:szCs w:val="28"/>
        </w:rPr>
        <w:t>分享笔记流程</w:t>
      </w:r>
      <w:bookmarkEnd w:id="67"/>
      <w:r w:rsidR="00E63E68" w:rsidRPr="00981557">
        <w:rPr>
          <w:rFonts w:eastAsia="黑体"/>
          <w:b w:val="0"/>
          <w:sz w:val="28"/>
          <w:szCs w:val="28"/>
        </w:rPr>
        <w:t xml:space="preserve"> </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6</w:t>
      </w:r>
      <w:r w:rsidRPr="00D23153">
        <w:rPr>
          <w:rFonts w:ascii="Times New Roman" w:hAnsi="Times New Roman" w:hint="eastAsia"/>
          <w:sz w:val="24"/>
          <w:szCs w:val="24"/>
        </w:rPr>
        <w:t>。</w:t>
      </w:r>
    </w:p>
    <w:p w:rsidR="00E63E68" w:rsidRDefault="00D52DFF" w:rsidP="00D52DFF">
      <w:pPr>
        <w:pStyle w:val="af8"/>
        <w:widowControl/>
        <w:adjustRightInd w:val="0"/>
        <w:snapToGrid w:val="0"/>
        <w:spacing w:line="360" w:lineRule="auto"/>
        <w:ind w:firstLineChars="0" w:firstLine="0"/>
        <w:jc w:val="center"/>
      </w:pPr>
      <w:r>
        <w:object w:dxaOrig="6106" w:dyaOrig="8866">
          <v:shape id="_x0000_i1029" type="#_x0000_t75" style="width:294.45pt;height:426.75pt" o:ole="">
            <v:imagedata r:id="rId23" o:title=""/>
          </v:shape>
          <o:OLEObject Type="Embed" ProgID="Visio.Drawing.15" ShapeID="_x0000_i1029" DrawAspect="Content" ObjectID="_1590102768" r:id="rId24"/>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8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用户选择一篇自己的笔记，进入到这篇笔记的</w:t>
      </w:r>
      <w:r w:rsidR="00C43A5C">
        <w:rPr>
          <w:rFonts w:ascii="Times New Roman" w:hAnsi="Times New Roman" w:cs="Times New Roman" w:hint="eastAsia"/>
          <w:sz w:val="24"/>
          <w:szCs w:val="24"/>
        </w:rPr>
        <w:t>详细信息</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然后用户点击分享按钮。</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系统，为此篇分享的云笔记接入</w:t>
      </w:r>
      <w:r w:rsidRPr="00202BA1">
        <w:rPr>
          <w:rFonts w:ascii="Times New Roman" w:hAnsi="Times New Roman" w:cs="Times New Roman" w:hint="eastAsia"/>
          <w:sz w:val="24"/>
          <w:szCs w:val="24"/>
        </w:rPr>
        <w:t>Github</w:t>
      </w:r>
      <w:r w:rsidRPr="00202BA1">
        <w:rPr>
          <w:rFonts w:ascii="Times New Roman" w:hAnsi="Times New Roman" w:cs="Times New Roman" w:hint="eastAsia"/>
          <w:sz w:val="24"/>
          <w:szCs w:val="24"/>
        </w:rPr>
        <w:t>的</w:t>
      </w:r>
      <w:r w:rsidRPr="00202BA1">
        <w:rPr>
          <w:rFonts w:ascii="Times New Roman" w:hAnsi="Times New Roman" w:cs="Times New Roman" w:hint="eastAsia"/>
          <w:sz w:val="24"/>
          <w:szCs w:val="24"/>
        </w:rPr>
        <w:t>Issues</w:t>
      </w:r>
      <w:r w:rsidRPr="00202BA1">
        <w:rPr>
          <w:rFonts w:ascii="Times New Roman" w:hAnsi="Times New Roman" w:cs="Times New Roman" w:hint="eastAsia"/>
          <w:sz w:val="24"/>
          <w:szCs w:val="24"/>
        </w:rPr>
        <w:t>系统，保持与</w:t>
      </w:r>
      <w:r w:rsidRPr="00202BA1">
        <w:rPr>
          <w:rFonts w:ascii="Times New Roman" w:hAnsi="Times New Roman" w:cs="Times New Roman" w:hint="eastAsia"/>
          <w:sz w:val="24"/>
          <w:szCs w:val="24"/>
        </w:rPr>
        <w:t>Github</w:t>
      </w:r>
      <w:r w:rsidRPr="00202BA1">
        <w:rPr>
          <w:rFonts w:ascii="Times New Roman" w:hAnsi="Times New Roman" w:cs="Times New Roman" w:hint="eastAsia"/>
          <w:sz w:val="24"/>
          <w:szCs w:val="24"/>
        </w:rPr>
        <w:t>的同步。</w:t>
      </w:r>
    </w:p>
    <w:p w:rsidR="00E63E68" w:rsidRPr="002349EA" w:rsidRDefault="00163355" w:rsidP="00E63E68">
      <w:pPr>
        <w:pStyle w:val="2"/>
        <w:spacing w:before="0" w:after="0" w:line="360" w:lineRule="auto"/>
        <w:rPr>
          <w:rFonts w:ascii="Times New Roman" w:hAnsi="Times New Roman"/>
          <w:b w:val="0"/>
          <w:kern w:val="2"/>
          <w:sz w:val="30"/>
          <w:szCs w:val="30"/>
          <w:lang w:val="en-US" w:eastAsia="zh-CN"/>
        </w:rPr>
      </w:pPr>
      <w:bookmarkStart w:id="68" w:name="_Toc516358863"/>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Pr>
          <w:rFonts w:ascii="Times New Roman" w:hAnsi="Times New Roman"/>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系统架构设计</w:t>
      </w:r>
      <w:bookmarkEnd w:id="68"/>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对于模块之间的数据传递，由于已经将这些模块剥离开来，就不能再因为</w:t>
      </w:r>
      <w:r w:rsidRPr="00D23153">
        <w:rPr>
          <w:rFonts w:ascii="Times New Roman" w:hAnsi="Times New Roman" w:hint="eastAsia"/>
          <w:sz w:val="24"/>
          <w:szCs w:val="24"/>
        </w:rPr>
        <w:lastRenderedPageBreak/>
        <w:t>数据的原因有过多的联系，所以</w:t>
      </w:r>
      <w:proofErr w:type="gramStart"/>
      <w:r w:rsidRPr="00D23153">
        <w:rPr>
          <w:rFonts w:ascii="Times New Roman" w:hAnsi="Times New Roman" w:hint="eastAsia"/>
          <w:sz w:val="24"/>
          <w:szCs w:val="24"/>
        </w:rPr>
        <w:t>这里利</w:t>
      </w:r>
      <w:proofErr w:type="gramEnd"/>
      <w:r w:rsidRPr="00D23153">
        <w:rPr>
          <w:rFonts w:ascii="Times New Roman" w:hAnsi="Times New Roman" w:hint="eastAsia"/>
          <w:sz w:val="24"/>
          <w:szCs w:val="24"/>
        </w:rPr>
        <w:t>用</w:t>
      </w:r>
      <w:r w:rsidRPr="00D23153">
        <w:rPr>
          <w:rFonts w:ascii="Times New Roman" w:hAnsi="Times New Roman" w:hint="eastAsia"/>
          <w:sz w:val="24"/>
          <w:szCs w:val="24"/>
        </w:rPr>
        <w:t>Vuex</w:t>
      </w:r>
      <w:r w:rsidRPr="00D23153">
        <w:rPr>
          <w:rFonts w:ascii="Times New Roman" w:hAnsi="Times New Roman" w:hint="eastAsia"/>
          <w:sz w:val="24"/>
          <w:szCs w:val="24"/>
        </w:rPr>
        <w:t>状态管理模式来管理模块之间需要传递的数据。</w:t>
      </w:r>
      <w:r w:rsidRPr="00D23153">
        <w:rPr>
          <w:rFonts w:ascii="Times New Roman" w:hAnsi="Times New Roman" w:hint="eastAsia"/>
          <w:sz w:val="24"/>
          <w:szCs w:val="24"/>
        </w:rPr>
        <w:t>Vuex</w:t>
      </w:r>
      <w:r w:rsidRPr="00D23153">
        <w:rPr>
          <w:rFonts w:ascii="Times New Roman" w:hAnsi="Times New Roman" w:hint="eastAsia"/>
          <w:sz w:val="24"/>
          <w:szCs w:val="24"/>
        </w:rPr>
        <w:t>的功能就好像是一个数据存储的中转站，对于模块而言，不需要关心数据从哪里来，更不用关心数据从怎么产生的，直接从</w:t>
      </w:r>
      <w:r w:rsidRPr="00D23153">
        <w:rPr>
          <w:rFonts w:ascii="Times New Roman" w:hAnsi="Times New Roman" w:hint="eastAsia"/>
          <w:sz w:val="24"/>
          <w:szCs w:val="24"/>
        </w:rPr>
        <w:t>Vuex</w:t>
      </w:r>
      <w:r w:rsidRPr="00D23153">
        <w:rPr>
          <w:rFonts w:ascii="Times New Roman" w:hAnsi="Times New Roman" w:hint="eastAsia"/>
          <w:sz w:val="24"/>
          <w:szCs w:val="24"/>
        </w:rPr>
        <w:t>里面拿来用就是了，因为如果</w:t>
      </w:r>
      <w:r w:rsidRPr="00D23153">
        <w:rPr>
          <w:rFonts w:ascii="Times New Roman" w:hAnsi="Times New Roman" w:hint="eastAsia"/>
          <w:sz w:val="24"/>
          <w:szCs w:val="24"/>
        </w:rPr>
        <w:t>Vuex</w:t>
      </w:r>
      <w:r w:rsidRPr="00D23153">
        <w:rPr>
          <w:rFonts w:ascii="Times New Roman" w:hAnsi="Times New Roman" w:hint="eastAsia"/>
          <w:sz w:val="24"/>
          <w:szCs w:val="24"/>
        </w:rPr>
        <w:t>里面有数据，就会是模块想要的数据。至于数据的流向和更新，其实都是经过</w:t>
      </w:r>
      <w:r w:rsidRPr="00D23153">
        <w:rPr>
          <w:rFonts w:ascii="Times New Roman" w:hAnsi="Times New Roman" w:hint="eastAsia"/>
          <w:sz w:val="24"/>
          <w:szCs w:val="24"/>
        </w:rPr>
        <w:t>Vuex</w:t>
      </w:r>
      <w:r w:rsidRPr="00D23153">
        <w:rPr>
          <w:rFonts w:ascii="Times New Roman" w:hAnsi="Times New Roman" w:hint="eastAsia"/>
          <w:sz w:val="24"/>
          <w:szCs w:val="24"/>
        </w:rPr>
        <w:t>来关联各个模块，一个模块产生数据，一个模块更新数据，一个模块利用数据，总之都是操作</w:t>
      </w:r>
      <w:r w:rsidRPr="00D23153">
        <w:rPr>
          <w:rFonts w:ascii="Times New Roman" w:hAnsi="Times New Roman" w:hint="eastAsia"/>
          <w:sz w:val="24"/>
          <w:szCs w:val="24"/>
        </w:rPr>
        <w:t>Vuex</w:t>
      </w:r>
      <w:r w:rsidRPr="00D23153">
        <w:rPr>
          <w:rFonts w:ascii="Times New Roman" w:hAnsi="Times New Roman" w:hint="eastAsia"/>
          <w:sz w:val="24"/>
          <w:szCs w:val="24"/>
        </w:rPr>
        <w:t>里面的数据，实在是大大地提高了模块的独立性，对真个系统的扩展性的提高大有裨益。</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sidRPr="00D23153">
        <w:rPr>
          <w:rFonts w:ascii="Times New Roman" w:hAnsi="Times New Roman" w:hint="eastAsia"/>
          <w:sz w:val="24"/>
          <w:szCs w:val="24"/>
        </w:rPr>
        <w:t>4-</w:t>
      </w:r>
      <w:r w:rsidRPr="00D23153">
        <w:rPr>
          <w:rFonts w:ascii="Times New Roman" w:hAnsi="Times New Roman"/>
          <w:sz w:val="24"/>
          <w:szCs w:val="24"/>
        </w:rPr>
        <w:t>9</w:t>
      </w:r>
      <w:r w:rsidRPr="00D23153">
        <w:rPr>
          <w:rFonts w:ascii="Times New Roman" w:hAnsi="Times New Roman" w:hint="eastAsia"/>
          <w:sz w:val="24"/>
          <w:szCs w:val="24"/>
        </w:rPr>
        <w:t>所示。</w:t>
      </w:r>
    </w:p>
    <w:p w:rsidR="00E63E68" w:rsidRPr="00410FB1" w:rsidRDefault="00722BB1" w:rsidP="00E63E68">
      <w:pPr>
        <w:widowControl/>
        <w:adjustRightInd w:val="0"/>
        <w:snapToGrid w:val="0"/>
        <w:spacing w:line="360" w:lineRule="auto"/>
        <w:jc w:val="center"/>
      </w:pPr>
      <w:r>
        <w:object w:dxaOrig="9691" w:dyaOrig="9091">
          <v:shape id="_x0000_i1030" type="#_x0000_t75" style="width:453.65pt;height:425.55pt" o:ole="">
            <v:imagedata r:id="rId25" o:title=""/>
          </v:shape>
          <o:OLEObject Type="Embed" ProgID="Visio.Drawing.15" ShapeID="_x0000_i1030" DrawAspect="Content" ObjectID="_1590102769" r:id="rId26"/>
        </w:object>
      </w:r>
    </w:p>
    <w:p w:rsidR="00E63E68" w:rsidRDefault="00E63E68" w:rsidP="00E63E68">
      <w:pPr>
        <w:adjustRightInd w:val="0"/>
        <w:snapToGrid w:val="0"/>
        <w:spacing w:line="360" w:lineRule="auto"/>
        <w:jc w:val="center"/>
        <w:rPr>
          <w:rFonts w:ascii="Times New Roman" w:hAnsi="Times New Roman"/>
          <w:b/>
          <w:szCs w:val="21"/>
        </w:rPr>
      </w:pPr>
      <w:r w:rsidRPr="0063783E">
        <w:rPr>
          <w:rFonts w:ascii="Times New Roman" w:hAnsi="Times New Roman" w:hint="eastAsia"/>
          <w:b/>
          <w:szCs w:val="21"/>
          <w:highlight w:val="yellow"/>
        </w:rPr>
        <w:t>图</w:t>
      </w:r>
      <w:r w:rsidRPr="0063783E">
        <w:rPr>
          <w:rFonts w:ascii="Times New Roman" w:hAnsi="Times New Roman" w:hint="eastAsia"/>
          <w:b/>
          <w:szCs w:val="21"/>
          <w:highlight w:val="yellow"/>
        </w:rPr>
        <w:t>4-</w:t>
      </w:r>
      <w:r w:rsidRPr="0063783E">
        <w:rPr>
          <w:rFonts w:ascii="Times New Roman" w:hAnsi="Times New Roman"/>
          <w:b/>
          <w:szCs w:val="21"/>
          <w:highlight w:val="yellow"/>
        </w:rPr>
        <w:t xml:space="preserve">9 </w:t>
      </w:r>
      <w:r w:rsidRPr="0063783E">
        <w:rPr>
          <w:rFonts w:ascii="Times New Roman" w:hAnsi="Times New Roman" w:hint="eastAsia"/>
          <w:b/>
          <w:szCs w:val="21"/>
          <w:highlight w:val="yellow"/>
        </w:rPr>
        <w:t>系统总体架构图</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AE6478" w:rsidP="007C25B4">
      <w:pPr>
        <w:pStyle w:val="1"/>
        <w:adjustRightInd w:val="0"/>
        <w:snapToGrid w:val="0"/>
        <w:spacing w:before="0" w:after="0" w:line="360" w:lineRule="auto"/>
        <w:jc w:val="left"/>
        <w:rPr>
          <w:rFonts w:eastAsia="黑体"/>
          <w:kern w:val="0"/>
          <w:sz w:val="36"/>
          <w:szCs w:val="36"/>
        </w:rPr>
      </w:pPr>
      <w:bookmarkStart w:id="69" w:name="_Toc516358864"/>
      <w:r w:rsidRPr="007F1384">
        <w:rPr>
          <w:rFonts w:eastAsia="黑体" w:hint="eastAsia"/>
          <w:b w:val="0"/>
          <w:sz w:val="32"/>
          <w:szCs w:val="32"/>
        </w:rPr>
        <w:lastRenderedPageBreak/>
        <w:t>5</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r w:rsidR="0090303B" w:rsidRPr="007F1384">
        <w:rPr>
          <w:rFonts w:eastAsia="黑体" w:hint="eastAsia"/>
          <w:b w:val="0"/>
          <w:sz w:val="32"/>
          <w:szCs w:val="32"/>
        </w:rPr>
        <w:t>详细设计与实现</w:t>
      </w:r>
      <w:bookmarkEnd w:id="69"/>
    </w:p>
    <w:p w:rsidR="004D0878" w:rsidRPr="00F61337" w:rsidRDefault="00B62B61" w:rsidP="00F61337">
      <w:pPr>
        <w:pStyle w:val="2"/>
        <w:spacing w:before="0" w:after="0" w:line="360" w:lineRule="auto"/>
        <w:rPr>
          <w:rFonts w:ascii="Times New Roman" w:hAnsi="Times New Roman"/>
          <w:b w:val="0"/>
          <w:kern w:val="2"/>
          <w:sz w:val="30"/>
          <w:szCs w:val="30"/>
          <w:lang w:val="en-US" w:eastAsia="zh-CN"/>
        </w:rPr>
      </w:pPr>
      <w:bookmarkStart w:id="70" w:name="_Toc516358865"/>
      <w:r w:rsidRPr="00F61337">
        <w:rPr>
          <w:rFonts w:ascii="Times New Roman" w:hAnsi="Times New Roman"/>
          <w:b w:val="0"/>
          <w:kern w:val="2"/>
          <w:sz w:val="30"/>
          <w:szCs w:val="30"/>
          <w:lang w:val="en-US" w:eastAsia="zh-CN"/>
        </w:rPr>
        <w:t>5.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70"/>
    </w:p>
    <w:p w:rsidR="00BC4283" w:rsidRPr="00981557" w:rsidRDefault="006E28DA" w:rsidP="00981557">
      <w:pPr>
        <w:pStyle w:val="3"/>
        <w:adjustRightInd w:val="0"/>
        <w:snapToGrid w:val="0"/>
        <w:spacing w:before="0" w:after="0" w:line="360" w:lineRule="auto"/>
        <w:rPr>
          <w:rFonts w:eastAsia="黑体"/>
          <w:b w:val="0"/>
          <w:sz w:val="28"/>
          <w:szCs w:val="28"/>
        </w:rPr>
      </w:pPr>
      <w:bookmarkStart w:id="71" w:name="_Toc516358866"/>
      <w:r w:rsidRPr="00981557">
        <w:rPr>
          <w:rFonts w:eastAsia="黑体" w:hint="eastAsia"/>
          <w:b w:val="0"/>
          <w:sz w:val="28"/>
          <w:szCs w:val="28"/>
        </w:rPr>
        <w:t>5</w:t>
      </w:r>
      <w:r w:rsidR="00A826E4" w:rsidRPr="00981557">
        <w:rPr>
          <w:rFonts w:eastAsia="黑体"/>
          <w:b w:val="0"/>
          <w:sz w:val="28"/>
          <w:szCs w:val="28"/>
        </w:rPr>
        <w:t>.1</w:t>
      </w:r>
      <w:r w:rsidRPr="00981557">
        <w:rPr>
          <w:rFonts w:eastAsia="黑体"/>
          <w:b w:val="0"/>
          <w:sz w:val="28"/>
          <w:szCs w:val="28"/>
        </w:rPr>
        <w:t>.</w:t>
      </w:r>
      <w:r w:rsidR="00A826E4" w:rsidRPr="00981557">
        <w:rPr>
          <w:rFonts w:eastAsia="黑体"/>
          <w:b w:val="0"/>
          <w:sz w:val="28"/>
          <w:szCs w:val="28"/>
        </w:rPr>
        <w:t>1</w:t>
      </w:r>
      <w:r w:rsidRPr="00981557">
        <w:rPr>
          <w:rFonts w:eastAsia="黑体"/>
          <w:b w:val="0"/>
          <w:sz w:val="28"/>
          <w:szCs w:val="28"/>
        </w:rPr>
        <w:t xml:space="preserve"> </w:t>
      </w:r>
      <w:r w:rsidR="00AE69A8" w:rsidRPr="00981557">
        <w:rPr>
          <w:rFonts w:eastAsia="黑体" w:hint="eastAsia"/>
          <w:b w:val="0"/>
          <w:sz w:val="28"/>
          <w:szCs w:val="28"/>
        </w:rPr>
        <w:t>数据库设计</w:t>
      </w:r>
      <w:bookmarkEnd w:id="71"/>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F437C9" w:rsidRPr="00F72591">
        <w:rPr>
          <w:rFonts w:ascii="Times New Roman" w:hAnsi="Times New Roman"/>
          <w:sz w:val="24"/>
          <w:szCs w:val="24"/>
        </w:rPr>
        <w:t>DB Schema</w:t>
      </w:r>
      <w:r w:rsidR="00F437C9" w:rsidRPr="00F72591">
        <w:rPr>
          <w:rFonts w:ascii="Times New Roman" w:hAnsi="Times New Roman" w:hint="eastAsia"/>
          <w:sz w:val="24"/>
          <w:szCs w:val="24"/>
        </w:rPr>
        <w:t>如图</w:t>
      </w:r>
      <w:r w:rsidR="00F437C9" w:rsidRPr="00F72591">
        <w:rPr>
          <w:rFonts w:ascii="Times New Roman" w:hAnsi="Times New Roman" w:hint="eastAsia"/>
          <w:sz w:val="24"/>
          <w:szCs w:val="24"/>
        </w:rPr>
        <w:t>5-</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C8687A" w:rsidP="00C8687A">
      <w:pPr>
        <w:adjustRightInd w:val="0"/>
        <w:snapToGrid w:val="0"/>
        <w:spacing w:line="360" w:lineRule="auto"/>
        <w:jc w:val="center"/>
        <w:rPr>
          <w:rFonts w:ascii="Times New Roman" w:hAnsi="Times New Roman"/>
          <w:sz w:val="24"/>
          <w:szCs w:val="24"/>
        </w:rPr>
      </w:pPr>
      <w:r>
        <w:rPr>
          <w:noProof/>
        </w:rPr>
        <w:drawing>
          <wp:inline distT="0" distB="0" distL="0" distR="0">
            <wp:extent cx="5501268" cy="5795450"/>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2681" cy="5796938"/>
                    </a:xfrm>
                    <a:prstGeom prst="rect">
                      <a:avLst/>
                    </a:prstGeom>
                    <a:noFill/>
                    <a:ln>
                      <a:noFill/>
                    </a:ln>
                  </pic:spPr>
                </pic:pic>
              </a:graphicData>
            </a:graphic>
          </wp:inline>
        </w:drawing>
      </w:r>
    </w:p>
    <w:p w:rsidR="00962DF4" w:rsidRPr="00BD2C88" w:rsidRDefault="00962DF4" w:rsidP="00C8687A">
      <w:pPr>
        <w:adjustRightInd w:val="0"/>
        <w:snapToGrid w:val="0"/>
        <w:spacing w:line="360" w:lineRule="auto"/>
        <w:jc w:val="center"/>
        <w:rPr>
          <w:rFonts w:ascii="Times New Roman" w:hAnsi="Times New Roman"/>
          <w:sz w:val="24"/>
          <w:szCs w:val="24"/>
        </w:rPr>
      </w:pPr>
      <w:r>
        <w:rPr>
          <w:rFonts w:ascii="Times New Roman" w:hAnsi="Times New Roman" w:hint="eastAsia"/>
          <w:sz w:val="24"/>
          <w:szCs w:val="24"/>
        </w:rPr>
        <w:lastRenderedPageBreak/>
        <w:t>图</w:t>
      </w:r>
      <w:r>
        <w:rPr>
          <w:rFonts w:ascii="Times New Roman" w:hAnsi="Times New Roman" w:hint="eastAsia"/>
          <w:sz w:val="24"/>
          <w:szCs w:val="24"/>
        </w:rPr>
        <w:t>5-</w:t>
      </w:r>
      <w:r>
        <w:rPr>
          <w:rFonts w:ascii="Times New Roman" w:hAnsi="Times New Roman"/>
          <w:sz w:val="24"/>
          <w:szCs w:val="24"/>
        </w:rPr>
        <w:t>1 DB S</w:t>
      </w:r>
      <w:r>
        <w:rPr>
          <w:rFonts w:ascii="Times New Roman" w:hAnsi="Times New Roman" w:hint="eastAsia"/>
          <w:sz w:val="24"/>
          <w:szCs w:val="24"/>
        </w:rPr>
        <w:t>c</w:t>
      </w:r>
      <w:r>
        <w:rPr>
          <w:rFonts w:ascii="Times New Roman" w:hAnsi="Times New Roman"/>
          <w:sz w:val="24"/>
          <w:szCs w:val="24"/>
        </w:rPr>
        <w:t>hema</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392580" w:rsidRPr="00BD2C88">
        <w:rPr>
          <w:rFonts w:ascii="Times New Roman" w:hAnsi="Times New Roman"/>
          <w:sz w:val="24"/>
          <w:szCs w:val="24"/>
        </w:rPr>
        <w:t>5</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Pr="004424A0">
        <w:rPr>
          <w:rFonts w:hAnsi="宋体" w:hint="eastAsia"/>
          <w:b/>
          <w:kern w:val="0"/>
          <w:szCs w:val="21"/>
        </w:rPr>
        <w:t>5-</w:t>
      </w:r>
      <w:r w:rsidRPr="004424A0">
        <w:rPr>
          <w:rFonts w:hAnsi="宋体"/>
          <w:b/>
          <w:kern w:val="0"/>
          <w:szCs w:val="21"/>
        </w:rPr>
        <w:t xml:space="preserve">1 </w:t>
      </w:r>
      <w:r w:rsidR="00326619" w:rsidRPr="004424A0">
        <w:rPr>
          <w:rFonts w:hAnsi="宋体" w:hint="eastAsia"/>
          <w:b/>
          <w:kern w:val="0"/>
          <w:szCs w:val="21"/>
        </w:rPr>
        <w:t>用户表</w:t>
      </w:r>
    </w:p>
    <w:tbl>
      <w:tblPr>
        <w:tblStyle w:val="afb"/>
        <w:tblW w:w="0" w:type="auto"/>
        <w:tblLook w:val="04A0" w:firstRow="1" w:lastRow="0" w:firstColumn="1" w:lastColumn="0" w:noHBand="0" w:noVBand="1"/>
      </w:tblPr>
      <w:tblGrid>
        <w:gridCol w:w="1696"/>
        <w:gridCol w:w="1843"/>
        <w:gridCol w:w="1559"/>
        <w:gridCol w:w="1134"/>
        <w:gridCol w:w="2829"/>
      </w:tblGrid>
      <w:tr w:rsidR="009E66E4" w:rsidTr="00671B4D">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b</w:t>
            </w:r>
            <w:r w:rsidR="00EE6807" w:rsidRPr="00B77FF8">
              <w:rPr>
                <w:rFonts w:ascii="Times New Roman" w:hAnsi="Times New Roman"/>
                <w:kern w:val="0"/>
                <w:szCs w:val="21"/>
              </w:rPr>
              <w:t>igint</w:t>
            </w:r>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tinyin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671B4D">
        <w:tc>
          <w:tcPr>
            <w:tcW w:w="1696" w:type="dxa"/>
          </w:tcPr>
          <w:p w:rsidR="00F13C0C"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a</w:t>
            </w:r>
            <w:r w:rsidR="00F13C0C" w:rsidRPr="00B77FF8">
              <w:rPr>
                <w:rFonts w:ascii="Times New Roman" w:hAnsi="Times New Roman"/>
                <w:kern w:val="0"/>
                <w:szCs w:val="21"/>
              </w:rPr>
              <w:t>vatar_url</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create</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last_login_time</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modified</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671B4D">
        <w:tc>
          <w:tcPr>
            <w:tcW w:w="1696" w:type="dxa"/>
          </w:tcPr>
          <w:p w:rsidR="00D436AE"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296F42" w:rsidRPr="00B77FF8">
              <w:rPr>
                <w:rFonts w:ascii="Times New Roman" w:hAnsi="Times New Roman"/>
                <w:kern w:val="0"/>
                <w:szCs w:val="21"/>
              </w:rPr>
              <w:t>s_deleted</w:t>
            </w:r>
          </w:p>
        </w:tc>
        <w:tc>
          <w:tcPr>
            <w:tcW w:w="1843" w:type="dxa"/>
          </w:tcPr>
          <w:p w:rsidR="00D436AE"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tinyint</w:t>
            </w:r>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671B4D">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i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5804E1" w:rsidRDefault="005804E1" w:rsidP="00D24F41">
      <w:pPr>
        <w:jc w:val="center"/>
        <w:rPr>
          <w:lang w:val="x-none"/>
        </w:rPr>
      </w:pPr>
    </w:p>
    <w:p w:rsidR="00825866" w:rsidRPr="00BD2C88" w:rsidRDefault="00B103CD"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825866" w:rsidRPr="00BD2C88">
        <w:rPr>
          <w:rFonts w:ascii="Times New Roman" w:hAnsi="Times New Roman"/>
          <w:sz w:val="24"/>
          <w:szCs w:val="24"/>
        </w:rPr>
        <w:t>5</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Pr="004424A0">
        <w:rPr>
          <w:rFonts w:hAnsi="宋体" w:hint="eastAsia"/>
          <w:b/>
          <w:kern w:val="0"/>
          <w:szCs w:val="21"/>
        </w:rPr>
        <w:t>5-</w:t>
      </w:r>
      <w:r w:rsidRPr="004424A0">
        <w:rPr>
          <w:rFonts w:hAnsi="宋体"/>
          <w:b/>
          <w:kern w:val="0"/>
          <w:szCs w:val="21"/>
        </w:rPr>
        <w:t xml:space="preserve">2 </w:t>
      </w:r>
      <w:r w:rsidRPr="004424A0">
        <w:rPr>
          <w:rFonts w:hAnsi="宋体" w:hint="eastAsia"/>
          <w:b/>
          <w:kern w:val="0"/>
          <w:szCs w:val="21"/>
        </w:rPr>
        <w:t>笔记表</w:t>
      </w:r>
    </w:p>
    <w:tbl>
      <w:tblPr>
        <w:tblStyle w:val="afb"/>
        <w:tblW w:w="0" w:type="auto"/>
        <w:tblLook w:val="04A0" w:firstRow="1" w:lastRow="0" w:firstColumn="1" w:lastColumn="0" w:noHBand="0" w:noVBand="1"/>
      </w:tblPr>
      <w:tblGrid>
        <w:gridCol w:w="1696"/>
        <w:gridCol w:w="1843"/>
        <w:gridCol w:w="1559"/>
        <w:gridCol w:w="1134"/>
        <w:gridCol w:w="2829"/>
      </w:tblGrid>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lastRenderedPageBreak/>
              <w:t>t</w:t>
            </w:r>
            <w:r w:rsidRPr="00901170">
              <w:rPr>
                <w:rFonts w:ascii="Times New Roman" w:hAnsi="Times New Roman"/>
                <w:kern w:val="0"/>
                <w:szCs w:val="21"/>
              </w:rPr>
              <w:t>ype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f</w:t>
            </w:r>
            <w:r w:rsidRPr="00901170">
              <w:rPr>
                <w:rFonts w:ascii="Times New Roman" w:hAnsi="Times New Roman"/>
                <w:kern w:val="0"/>
                <w:szCs w:val="21"/>
              </w:rPr>
              <w:t>older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BE160D" w:rsidRDefault="00BE160D" w:rsidP="00BE160D">
      <w:pPr>
        <w:rPr>
          <w:lang w:val="x-none"/>
        </w:rPr>
      </w:pPr>
    </w:p>
    <w:p w:rsidR="00DE4B86" w:rsidRPr="004424A0" w:rsidRDefault="008859AC" w:rsidP="00E1295B">
      <w:pPr>
        <w:adjustRightInd w:val="0"/>
        <w:snapToGrid w:val="0"/>
        <w:spacing w:line="360" w:lineRule="auto"/>
        <w:ind w:firstLineChars="200" w:firstLine="480"/>
        <w:rPr>
          <w:rFonts w:hAnsi="宋体"/>
          <w:b/>
          <w:kern w:val="0"/>
          <w:szCs w:val="21"/>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67760E" w:rsidRPr="00BD2C88">
        <w:rPr>
          <w:rFonts w:ascii="Times New Roman" w:hAnsi="Times New Roman"/>
          <w:sz w:val="24"/>
          <w:szCs w:val="24"/>
        </w:rPr>
        <w:t>5</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tbl>
      <w:tblPr>
        <w:tblStyle w:val="afb"/>
        <w:tblW w:w="0" w:type="auto"/>
        <w:tblLook w:val="04A0" w:firstRow="1" w:lastRow="0" w:firstColumn="1" w:lastColumn="0" w:noHBand="0" w:noVBand="1"/>
      </w:tblPr>
      <w:tblGrid>
        <w:gridCol w:w="1696"/>
        <w:gridCol w:w="1843"/>
        <w:gridCol w:w="1559"/>
        <w:gridCol w:w="1134"/>
        <w:gridCol w:w="2829"/>
      </w:tblGrid>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DE4B86" w:rsidRPr="00901170" w:rsidRDefault="001C03C4"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p</w:t>
            </w:r>
            <w:r w:rsidRPr="00901170">
              <w:rPr>
                <w:rFonts w:ascii="Times New Roman" w:hAnsi="Times New Roman"/>
                <w:kern w:val="0"/>
                <w:szCs w:val="21"/>
              </w:rPr>
              <w:t>id</w:t>
            </w:r>
          </w:p>
        </w:tc>
        <w:tc>
          <w:tcPr>
            <w:tcW w:w="1843" w:type="dxa"/>
          </w:tcPr>
          <w:p w:rsidR="00DE4B86" w:rsidRPr="00901170" w:rsidRDefault="002E66C8"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447D2C" w:rsidRDefault="00447D2C" w:rsidP="00BE160D">
      <w:pPr>
        <w:rPr>
          <w:lang w:val="x-none"/>
        </w:rPr>
      </w:pPr>
    </w:p>
    <w:p w:rsidR="00290C21" w:rsidRPr="00BD2C88" w:rsidRDefault="00F16C68"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290C21" w:rsidRPr="00BD2C88">
        <w:rPr>
          <w:rFonts w:ascii="Times New Roman" w:hAnsi="Times New Roman"/>
          <w:sz w:val="24"/>
          <w:szCs w:val="24"/>
        </w:rPr>
        <w:t>5</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Pr="004424A0">
        <w:rPr>
          <w:rFonts w:hAnsi="宋体" w:hint="eastAsia"/>
          <w:b/>
          <w:kern w:val="0"/>
          <w:szCs w:val="21"/>
        </w:rPr>
        <w:t>5-</w:t>
      </w:r>
      <w:r w:rsidR="00BA3DC1">
        <w:rPr>
          <w:rFonts w:hAnsi="宋体"/>
          <w:b/>
          <w:kern w:val="0"/>
          <w:szCs w:val="21"/>
        </w:rPr>
        <w:t>4</w:t>
      </w:r>
      <w:r w:rsidRPr="004424A0">
        <w:rPr>
          <w:rFonts w:hAnsi="宋体"/>
          <w:b/>
          <w:kern w:val="0"/>
          <w:szCs w:val="21"/>
        </w:rPr>
        <w:t xml:space="preserve"> </w:t>
      </w:r>
      <w:r w:rsidRPr="004424A0">
        <w:rPr>
          <w:rFonts w:hAnsi="宋体" w:hint="eastAsia"/>
          <w:b/>
          <w:kern w:val="0"/>
          <w:szCs w:val="21"/>
        </w:rPr>
        <w:t>标签表</w:t>
      </w:r>
    </w:p>
    <w:tbl>
      <w:tblPr>
        <w:tblStyle w:val="afb"/>
        <w:tblW w:w="0" w:type="auto"/>
        <w:tblLook w:val="04A0" w:firstRow="1" w:lastRow="0" w:firstColumn="1" w:lastColumn="0" w:noHBand="0" w:noVBand="1"/>
      </w:tblPr>
      <w:tblGrid>
        <w:gridCol w:w="1696"/>
        <w:gridCol w:w="1843"/>
        <w:gridCol w:w="1559"/>
        <w:gridCol w:w="1134"/>
        <w:gridCol w:w="2829"/>
      </w:tblGrid>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6F68DD">
        <w:tc>
          <w:tcPr>
            <w:tcW w:w="1696" w:type="dxa"/>
          </w:tcPr>
          <w:p w:rsidR="008B1BA5" w:rsidRPr="00901170" w:rsidRDefault="002A24BA"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20700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8B1BA5" w:rsidRPr="00BE160D" w:rsidRDefault="008B1BA5" w:rsidP="00BE160D">
      <w:pPr>
        <w:rPr>
          <w:lang w:val="x-none"/>
        </w:rPr>
      </w:pPr>
    </w:p>
    <w:p w:rsidR="00AE69A8" w:rsidRPr="00981557" w:rsidRDefault="00981557" w:rsidP="00981557">
      <w:pPr>
        <w:pStyle w:val="3"/>
        <w:adjustRightInd w:val="0"/>
        <w:snapToGrid w:val="0"/>
        <w:spacing w:before="0" w:after="0" w:line="360" w:lineRule="auto"/>
        <w:rPr>
          <w:rFonts w:eastAsia="黑体"/>
          <w:b w:val="0"/>
          <w:sz w:val="28"/>
          <w:szCs w:val="28"/>
          <w:lang w:eastAsia="zh-CN"/>
        </w:rPr>
      </w:pPr>
      <w:bookmarkStart w:id="72" w:name="_Toc516358867"/>
      <w:r>
        <w:rPr>
          <w:rFonts w:eastAsia="黑体" w:hint="eastAsia"/>
          <w:b w:val="0"/>
          <w:sz w:val="28"/>
          <w:szCs w:val="28"/>
          <w:lang w:eastAsia="zh-CN"/>
        </w:rPr>
        <w:lastRenderedPageBreak/>
        <w:t>5</w:t>
      </w:r>
      <w:r>
        <w:rPr>
          <w:rFonts w:eastAsia="黑体"/>
          <w:b w:val="0"/>
          <w:sz w:val="28"/>
          <w:szCs w:val="28"/>
          <w:lang w:eastAsia="zh-CN"/>
        </w:rPr>
        <w:t xml:space="preserve">.1.2 </w:t>
      </w:r>
      <w:r w:rsidR="00AE69A8" w:rsidRPr="00981557">
        <w:rPr>
          <w:rFonts w:eastAsia="黑体" w:hint="eastAsia"/>
          <w:b w:val="0"/>
          <w:sz w:val="28"/>
          <w:szCs w:val="28"/>
          <w:lang w:eastAsia="zh-CN"/>
        </w:rPr>
        <w:t>认证模块设计</w:t>
      </w:r>
      <w:bookmarkEnd w:id="72"/>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770079" w:rsidRPr="00BD2C88">
        <w:rPr>
          <w:rFonts w:ascii="Times New Roman" w:hAnsi="Times New Roman" w:hint="eastAsia"/>
          <w:sz w:val="24"/>
          <w:szCs w:val="24"/>
        </w:rPr>
        <w:t>s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 xml:space="preserve"> </w:t>
      </w:r>
      <w:r w:rsidR="009C4E0D" w:rsidRPr="00BD2C88">
        <w:rPr>
          <w:rFonts w:ascii="Times New Roman" w:hAnsi="Times New Roman" w:hint="eastAsia"/>
          <w:sz w:val="24"/>
          <w:szCs w:val="24"/>
        </w:rPr>
        <w:t>因为登录认证模块已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认证的序列图如图</w:t>
      </w:r>
      <w:r w:rsidR="00F4064D" w:rsidRPr="00BD2C88">
        <w:rPr>
          <w:rFonts w:ascii="Times New Roman" w:hAnsi="Times New Roman" w:hint="eastAsia"/>
          <w:sz w:val="24"/>
          <w:szCs w:val="24"/>
        </w:rPr>
        <w:t>5-</w:t>
      </w:r>
      <w:r w:rsidR="00F4064D" w:rsidRPr="00BD2C88">
        <w:rPr>
          <w:rFonts w:ascii="Times New Roman" w:hAnsi="Times New Roman"/>
          <w:sz w:val="24"/>
          <w:szCs w:val="24"/>
        </w:rPr>
        <w:t>1</w:t>
      </w:r>
      <w:r w:rsidR="00F4064D" w:rsidRPr="00BD2C88">
        <w:rPr>
          <w:rFonts w:ascii="Times New Roman" w:hAnsi="Times New Roman" w:hint="eastAsia"/>
          <w:sz w:val="24"/>
          <w:szCs w:val="24"/>
        </w:rPr>
        <w:t>所示。</w:t>
      </w:r>
    </w:p>
    <w:p w:rsidR="00DE505D" w:rsidRDefault="002D79E3" w:rsidP="008273B0">
      <w:pPr>
        <w:adjustRightInd w:val="0"/>
        <w:snapToGrid w:val="0"/>
        <w:spacing w:line="360" w:lineRule="auto"/>
        <w:jc w:val="center"/>
      </w:pPr>
      <w:r>
        <w:object w:dxaOrig="14476" w:dyaOrig="9241">
          <v:shape id="_x0000_i1031" type="#_x0000_t75" style="width:453.05pt;height:289.15pt" o:ole="">
            <v:imagedata r:id="rId28" o:title=""/>
          </v:shape>
          <o:OLEObject Type="Embed" ProgID="Visio.Drawing.15" ShapeID="_x0000_i1031" DrawAspect="Content" ObjectID="_1590102770" r:id="rId29"/>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931637" w:rsidRPr="009B7124">
        <w:rPr>
          <w:rFonts w:ascii="Times New Roman" w:hAnsi="Times New Roman"/>
          <w:b/>
          <w:szCs w:val="21"/>
        </w:rPr>
        <w:t>5</w:t>
      </w:r>
      <w:r w:rsidRPr="009B7124">
        <w:rPr>
          <w:rFonts w:ascii="Times New Roman" w:hAnsi="Times New Roman" w:hint="eastAsia"/>
          <w:b/>
          <w:szCs w:val="21"/>
        </w:rPr>
        <w:t>-</w:t>
      </w:r>
      <w:r w:rsidR="00931637" w:rsidRPr="009B7124">
        <w:rPr>
          <w:rFonts w:ascii="Times New Roman" w:hAnsi="Times New Roman"/>
          <w:b/>
          <w:szCs w:val="21"/>
        </w:rPr>
        <w:t>1</w:t>
      </w:r>
      <w:r w:rsidRPr="009B7124">
        <w:rPr>
          <w:rFonts w:ascii="Times New Roman" w:hAnsi="Times New Roman"/>
          <w:b/>
          <w:szCs w:val="21"/>
        </w:rPr>
        <w:t xml:space="preserve"> </w:t>
      </w:r>
      <w:r w:rsidR="00793CF9" w:rsidRPr="009B7124">
        <w:rPr>
          <w:rFonts w:ascii="Times New Roman" w:hAnsi="Times New Roman" w:hint="eastAsia"/>
          <w:b/>
          <w:szCs w:val="21"/>
        </w:rPr>
        <w:t>认证序列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得到</w:t>
      </w:r>
      <w:r w:rsidR="00DC3B1E" w:rsidRPr="00BD2C88">
        <w:rPr>
          <w:rFonts w:ascii="Times New Roman" w:hAnsi="Times New Roman" w:hint="eastAsia"/>
          <w:sz w:val="24"/>
          <w:szCs w:val="24"/>
        </w:rPr>
        <w:t>J</w:t>
      </w:r>
      <w:r w:rsidR="00DC3B1E" w:rsidRPr="00BD2C88">
        <w:rPr>
          <w:rFonts w:ascii="Times New Roman" w:hAnsi="Times New Roman"/>
          <w:sz w:val="24"/>
          <w:szCs w:val="24"/>
        </w:rPr>
        <w:t>WT</w:t>
      </w:r>
      <w:r w:rsidR="00DC3B1E" w:rsidRPr="00BD2C88">
        <w:rPr>
          <w:rFonts w:ascii="Times New Roman" w:hAnsi="Times New Roman"/>
          <w:sz w:val="24"/>
          <w:szCs w:val="24"/>
        </w:rPr>
        <w:t>第一部分。</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以形成</w:t>
      </w:r>
      <w:r w:rsidR="00DC3B1E" w:rsidRPr="00BD2C88">
        <w:rPr>
          <w:rFonts w:ascii="Times New Roman" w:hAnsi="Times New Roman"/>
          <w:sz w:val="24"/>
          <w:szCs w:val="24"/>
        </w:rPr>
        <w:t>JWT</w:t>
      </w:r>
      <w:r w:rsidR="00DC3B1E" w:rsidRPr="00BD2C88">
        <w:rPr>
          <w:rFonts w:ascii="Times New Roman" w:hAnsi="Times New Roman"/>
          <w:sz w:val="24"/>
          <w:szCs w:val="24"/>
        </w:rPr>
        <w:t>的第二部分。</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E74B64" w:rsidRPr="00BD2C88">
        <w:rPr>
          <w:rFonts w:ascii="Times New Roman" w:hAnsi="Times New Roman"/>
          <w:sz w:val="24"/>
          <w:szCs w:val="24"/>
        </w:rPr>
        <w:t xml:space="preserve"> </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Pr="00BD2C88" w:rsidRDefault="00403DCA"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w:t>
      </w:r>
      <w:r w:rsidR="002B66F9" w:rsidRPr="00BD2C88">
        <w:rPr>
          <w:rFonts w:ascii="Times New Roman" w:hAnsi="Times New Roman" w:hint="eastAsia"/>
          <w:sz w:val="24"/>
          <w:szCs w:val="24"/>
        </w:rPr>
        <w:lastRenderedPageBreak/>
        <w:t>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用户信息，再根据用户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C54EA3" w:rsidRPr="000F50FE" w:rsidRDefault="00C54EA3" w:rsidP="000F50FE">
      <w:pPr>
        <w:pStyle w:val="3"/>
        <w:adjustRightInd w:val="0"/>
        <w:snapToGrid w:val="0"/>
        <w:spacing w:before="0" w:after="0" w:line="360" w:lineRule="auto"/>
        <w:rPr>
          <w:rFonts w:eastAsia="黑体"/>
          <w:b w:val="0"/>
          <w:sz w:val="28"/>
          <w:szCs w:val="28"/>
          <w:lang w:eastAsia="zh-CN"/>
        </w:rPr>
      </w:pPr>
      <w:bookmarkStart w:id="73" w:name="_Toc516358868"/>
      <w:r w:rsidRPr="000F50FE">
        <w:rPr>
          <w:rFonts w:eastAsia="黑体" w:hint="eastAsia"/>
          <w:b w:val="0"/>
          <w:sz w:val="28"/>
          <w:szCs w:val="28"/>
          <w:lang w:eastAsia="zh-CN"/>
        </w:rPr>
        <w:t>5</w:t>
      </w:r>
      <w:r w:rsidRPr="000F50FE">
        <w:rPr>
          <w:rFonts w:eastAsia="黑体"/>
          <w:b w:val="0"/>
          <w:sz w:val="28"/>
          <w:szCs w:val="28"/>
          <w:lang w:eastAsia="zh-CN"/>
        </w:rPr>
        <w:t xml:space="preserve">.1.3 </w:t>
      </w:r>
      <w:r w:rsidR="00817041" w:rsidRPr="000F50FE">
        <w:rPr>
          <w:rFonts w:eastAsia="黑体" w:hint="eastAsia"/>
          <w:b w:val="0"/>
          <w:sz w:val="28"/>
          <w:szCs w:val="28"/>
          <w:lang w:eastAsia="zh-CN"/>
        </w:rPr>
        <w:t>缓存</w:t>
      </w:r>
      <w:r w:rsidRPr="000F50FE">
        <w:rPr>
          <w:rFonts w:eastAsia="黑体" w:hint="eastAsia"/>
          <w:b w:val="0"/>
          <w:sz w:val="28"/>
          <w:szCs w:val="28"/>
          <w:lang w:eastAsia="zh-CN"/>
        </w:rPr>
        <w:t>模块设计</w:t>
      </w:r>
      <w:bookmarkEnd w:id="73"/>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缓存数据。</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更新缓存、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r w:rsidR="00030EFC" w:rsidRPr="00BD2C88">
        <w:rPr>
          <w:rFonts w:ascii="Times New Roman" w:hAnsi="Times New Roman"/>
          <w:sz w:val="24"/>
          <w:szCs w:val="24"/>
        </w:rPr>
        <w:t xml:space="preserve">RedisCache </w:t>
      </w:r>
      <w:r w:rsidR="00030EFC" w:rsidRPr="00BD2C88">
        <w:rPr>
          <w:rFonts w:ascii="Times New Roman" w:hAnsi="Times New Roman"/>
          <w:sz w:val="24"/>
          <w:szCs w:val="24"/>
        </w:rPr>
        <w:t>和</w:t>
      </w:r>
      <w:r w:rsidR="00030EFC" w:rsidRPr="00BD2C88">
        <w:rPr>
          <w:rFonts w:ascii="Times New Roman" w:hAnsi="Times New Roman"/>
          <w:sz w:val="24"/>
          <w:szCs w:val="24"/>
        </w:rPr>
        <w:t>@RedisEvict</w:t>
      </w:r>
      <w:r w:rsidR="009A23A4" w:rsidRPr="00BD2C88">
        <w:rPr>
          <w:rFonts w:ascii="Times New Roman" w:hAnsi="Times New Roman"/>
          <w:sz w:val="24"/>
          <w:szCs w:val="24"/>
        </w:rPr>
        <w:t>，</w:t>
      </w:r>
      <w:r w:rsidR="009A23A4" w:rsidRPr="00BD2C88">
        <w:rPr>
          <w:rFonts w:ascii="Times New Roman" w:hAnsi="Times New Roman" w:hint="eastAsia"/>
          <w:sz w:val="24"/>
          <w:szCs w:val="24"/>
        </w:rPr>
        <w:t>@</w:t>
      </w:r>
      <w:r w:rsidR="009A23A4" w:rsidRPr="00BD2C88">
        <w:rPr>
          <w:rFonts w:ascii="Times New Roman" w:hAnsi="Times New Roman"/>
          <w:sz w:val="24"/>
          <w:szCs w:val="24"/>
        </w:rPr>
        <w:t>RedisCache</w:t>
      </w:r>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RedisEvict</w:t>
      </w:r>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更新</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采用</w:t>
      </w:r>
      <w:r w:rsidR="00A0215F" w:rsidRPr="00BD2C88">
        <w:rPr>
          <w:rFonts w:ascii="Times New Roman" w:hAnsi="Times New Roman" w:hint="eastAsia"/>
          <w:sz w:val="24"/>
          <w:szCs w:val="24"/>
        </w:rPr>
        <w:t>Spring</w:t>
      </w:r>
      <w:r w:rsidR="00A0215F" w:rsidRPr="00BD2C88">
        <w:rPr>
          <w:rFonts w:ascii="Times New Roman" w:hAnsi="Times New Roman"/>
          <w:sz w:val="24"/>
          <w:szCs w:val="24"/>
        </w:rPr>
        <w:t xml:space="preserve"> AOP</w:t>
      </w:r>
      <w:r w:rsidR="00A0215F" w:rsidRPr="00BD2C88">
        <w:rPr>
          <w:rFonts w:ascii="Times New Roman" w:hAnsi="Times New Roman" w:hint="eastAsia"/>
          <w:sz w:val="24"/>
          <w:szCs w:val="24"/>
        </w:rPr>
        <w:t>的相关注解来实现缓存切面。</w:t>
      </w:r>
      <w:r w:rsidR="00A0215F">
        <w:rPr>
          <w:rFonts w:ascii="Times New Roman" w:hAnsi="Times New Roman" w:hint="eastAsia"/>
          <w:sz w:val="24"/>
          <w:szCs w:val="24"/>
        </w:rPr>
        <w:t>切面类图如下</w:t>
      </w:r>
      <w:r w:rsidR="00BA7BB5">
        <w:rPr>
          <w:rFonts w:ascii="Times New Roman" w:hAnsi="Times New Roman" w:hint="eastAsia"/>
          <w:sz w:val="24"/>
          <w:szCs w:val="24"/>
        </w:rPr>
        <w:t>5-</w:t>
      </w:r>
      <w:r w:rsidR="00BA7BB5">
        <w:rPr>
          <w:rFonts w:ascii="Times New Roman" w:hAnsi="Times New Roman"/>
          <w:sz w:val="24"/>
          <w:szCs w:val="24"/>
        </w:rPr>
        <w:t>2</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40361B" w:rsidP="0040361B">
      <w:pPr>
        <w:adjustRightInd w:val="0"/>
        <w:snapToGrid w:val="0"/>
        <w:spacing w:line="360" w:lineRule="auto"/>
        <w:ind w:firstLineChars="200" w:firstLine="420"/>
        <w:jc w:val="center"/>
        <w:rPr>
          <w:rFonts w:ascii="Times New Roman" w:hAnsi="Times New Roman"/>
          <w:sz w:val="24"/>
          <w:szCs w:val="24"/>
        </w:rPr>
      </w:pPr>
      <w:r>
        <w:rPr>
          <w:noProof/>
        </w:rPr>
        <w:drawing>
          <wp:inline distT="0" distB="0" distL="0" distR="0">
            <wp:extent cx="3717290" cy="42748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7290" cy="4274820"/>
                    </a:xfrm>
                    <a:prstGeom prst="rect">
                      <a:avLst/>
                    </a:prstGeom>
                    <a:noFill/>
                    <a:ln>
                      <a:noFill/>
                    </a:ln>
                  </pic:spPr>
                </pic:pic>
              </a:graphicData>
            </a:graphic>
          </wp:inline>
        </w:drawing>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sidRPr="009B7124">
        <w:rPr>
          <w:rFonts w:ascii="Times New Roman" w:hAnsi="Times New Roman" w:hint="eastAsia"/>
          <w:b/>
          <w:szCs w:val="21"/>
        </w:rPr>
        <w:t>-</w:t>
      </w:r>
      <w:r w:rsidR="00A0215F">
        <w:rPr>
          <w:rFonts w:ascii="Times New Roman" w:hAnsi="Times New Roman"/>
          <w:b/>
          <w:szCs w:val="21"/>
        </w:rPr>
        <w:t>2</w:t>
      </w:r>
      <w:r w:rsidRPr="009B7124">
        <w:rPr>
          <w:rFonts w:ascii="Times New Roman" w:hAnsi="Times New Roman"/>
          <w:b/>
          <w:szCs w:val="21"/>
        </w:rPr>
        <w:t xml:space="preserve"> </w:t>
      </w:r>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缓存的</w:t>
      </w:r>
      <w:r w:rsidR="001B271C">
        <w:rPr>
          <w:rFonts w:ascii="Times New Roman" w:hAnsi="Times New Roman" w:hint="eastAsia"/>
          <w:sz w:val="24"/>
          <w:szCs w:val="24"/>
        </w:rPr>
        <w:t>序列图</w:t>
      </w:r>
      <w:r>
        <w:rPr>
          <w:rFonts w:ascii="Times New Roman" w:hAnsi="Times New Roman" w:hint="eastAsia"/>
          <w:sz w:val="24"/>
          <w:szCs w:val="24"/>
        </w:rPr>
        <w:t>如图</w:t>
      </w:r>
      <w:r w:rsidR="00440B46">
        <w:rPr>
          <w:rFonts w:ascii="Times New Roman" w:hAnsi="Times New Roman" w:hint="eastAsia"/>
          <w:sz w:val="24"/>
          <w:szCs w:val="24"/>
        </w:rPr>
        <w:t>5</w:t>
      </w:r>
      <w:r w:rsidR="00440B46">
        <w:rPr>
          <w:rFonts w:ascii="Times New Roman" w:hAnsi="Times New Roman"/>
          <w:sz w:val="24"/>
          <w:szCs w:val="24"/>
        </w:rPr>
        <w:t>-3</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hint="eastAsia"/>
          <w:sz w:val="24"/>
          <w:szCs w:val="24"/>
        </w:rPr>
        <w:t>，即</w:t>
      </w:r>
      <w:r w:rsidR="00D56FBD" w:rsidRPr="00BD2C88">
        <w:rPr>
          <w:rFonts w:ascii="Times New Roman" w:hAnsi="Times New Roman" w:hint="eastAsia"/>
          <w:sz w:val="24"/>
          <w:szCs w:val="24"/>
        </w:rPr>
        <w:lastRenderedPageBreak/>
        <w:t>缓存唯一标识</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是需要判断是否设置了超时时间，如果没有设置，那么默认无限期，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821F71" w:rsidRDefault="009F0275" w:rsidP="00821F71">
      <w:pPr>
        <w:adjustRightInd w:val="0"/>
        <w:snapToGrid w:val="0"/>
        <w:spacing w:line="360" w:lineRule="auto"/>
      </w:pPr>
      <w:r>
        <w:object w:dxaOrig="11956" w:dyaOrig="7951">
          <v:shape id="_x0000_i1032" type="#_x0000_t75" style="width:453.05pt;height:301.45pt" o:ole="">
            <v:imagedata r:id="rId31" o:title=""/>
          </v:shape>
          <o:OLEObject Type="Embed" ProgID="Visio.Drawing.15" ShapeID="_x0000_i1032" DrawAspect="Content" ObjectID="_1590102771" r:id="rId32"/>
        </w:object>
      </w:r>
    </w:p>
    <w:p w:rsidR="001760AA" w:rsidRPr="001760AA" w:rsidRDefault="001760AA" w:rsidP="001760AA">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sidRPr="009B7124">
        <w:rPr>
          <w:rFonts w:ascii="Times New Roman" w:hAnsi="Times New Roman" w:hint="eastAsia"/>
          <w:b/>
          <w:szCs w:val="21"/>
        </w:rPr>
        <w:t>-</w:t>
      </w:r>
      <w:r w:rsidR="00440B46">
        <w:rPr>
          <w:rFonts w:ascii="Times New Roman" w:hAnsi="Times New Roman"/>
          <w:b/>
          <w:szCs w:val="21"/>
        </w:rPr>
        <w:t>3</w:t>
      </w:r>
      <w:r>
        <w:rPr>
          <w:rFonts w:ascii="Times New Roman" w:hAnsi="Times New Roman"/>
          <w:b/>
          <w:szCs w:val="21"/>
        </w:rPr>
        <w:t xml:space="preserve"> R</w:t>
      </w:r>
      <w:r>
        <w:rPr>
          <w:rFonts w:ascii="Times New Roman" w:hAnsi="Times New Roman" w:hint="eastAsia"/>
          <w:b/>
          <w:szCs w:val="21"/>
        </w:rPr>
        <w:t>edis</w:t>
      </w:r>
      <w:r>
        <w:rPr>
          <w:rFonts w:ascii="Times New Roman" w:hAnsi="Times New Roman"/>
          <w:b/>
          <w:szCs w:val="21"/>
        </w:rPr>
        <w:t xml:space="preserve"> Cache</w:t>
      </w:r>
      <w:r>
        <w:rPr>
          <w:rFonts w:ascii="Times New Roman" w:hAnsi="Times New Roman" w:hint="eastAsia"/>
          <w:b/>
          <w:szCs w:val="21"/>
        </w:rPr>
        <w:t>序列</w:t>
      </w:r>
      <w:r w:rsidRPr="009B7124">
        <w:rPr>
          <w:rFonts w:ascii="Times New Roman" w:hAnsi="Times New Roman" w:hint="eastAsia"/>
          <w:b/>
          <w:szCs w:val="21"/>
        </w:rPr>
        <w:t>图</w:t>
      </w:r>
    </w:p>
    <w:p w:rsidR="000809E1" w:rsidRPr="000F50FE" w:rsidRDefault="000809E1" w:rsidP="000F50FE">
      <w:pPr>
        <w:pStyle w:val="3"/>
        <w:adjustRightInd w:val="0"/>
        <w:snapToGrid w:val="0"/>
        <w:spacing w:before="0" w:after="0" w:line="360" w:lineRule="auto"/>
        <w:rPr>
          <w:rFonts w:eastAsia="黑体"/>
          <w:b w:val="0"/>
          <w:sz w:val="28"/>
          <w:szCs w:val="28"/>
          <w:lang w:eastAsia="zh-CN"/>
        </w:rPr>
      </w:pPr>
      <w:bookmarkStart w:id="74" w:name="_Toc516358869"/>
      <w:r w:rsidRPr="000F50FE">
        <w:rPr>
          <w:rFonts w:eastAsia="黑体" w:hint="eastAsia"/>
          <w:b w:val="0"/>
          <w:sz w:val="28"/>
          <w:szCs w:val="28"/>
          <w:lang w:eastAsia="zh-CN"/>
        </w:rPr>
        <w:t>5</w:t>
      </w:r>
      <w:r w:rsidRPr="000F50FE">
        <w:rPr>
          <w:rFonts w:eastAsia="黑体"/>
          <w:b w:val="0"/>
          <w:sz w:val="28"/>
          <w:szCs w:val="28"/>
          <w:lang w:eastAsia="zh-CN"/>
        </w:rPr>
        <w:t xml:space="preserve">.1.4 </w:t>
      </w:r>
      <w:r w:rsidRPr="000F50FE">
        <w:rPr>
          <w:rFonts w:eastAsia="黑体" w:hint="eastAsia"/>
          <w:b w:val="0"/>
          <w:sz w:val="28"/>
          <w:szCs w:val="28"/>
          <w:lang w:eastAsia="zh-CN"/>
        </w:rPr>
        <w:t>搜索模块设计</w:t>
      </w:r>
      <w:bookmarkEnd w:id="74"/>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以先介绍同步数据部分。</w:t>
      </w:r>
      <w:r w:rsidR="008C7ABC">
        <w:rPr>
          <w:rFonts w:ascii="Times New Roman" w:hAnsi="Times New Roman" w:hint="eastAsia"/>
          <w:sz w:val="24"/>
          <w:szCs w:val="24"/>
        </w:rPr>
        <w:t>搜索序列图如图</w:t>
      </w:r>
      <w:r w:rsidR="004C462F">
        <w:rPr>
          <w:rFonts w:ascii="Times New Roman" w:hAnsi="Times New Roman" w:hint="eastAsia"/>
          <w:sz w:val="24"/>
          <w:szCs w:val="24"/>
        </w:rPr>
        <w:t>5-</w:t>
      </w:r>
      <w:r w:rsidR="005875D4">
        <w:rPr>
          <w:rFonts w:ascii="Times New Roman" w:hAnsi="Times New Roman"/>
          <w:sz w:val="24"/>
          <w:szCs w:val="24"/>
        </w:rPr>
        <w:t>4</w:t>
      </w:r>
      <w:r w:rsidR="004C462F">
        <w:rPr>
          <w:rFonts w:ascii="Times New Roman" w:hAnsi="Times New Roman" w:hint="eastAsia"/>
          <w:sz w:val="24"/>
          <w:szCs w:val="24"/>
        </w:rPr>
        <w:t>所示。</w:t>
      </w:r>
    </w:p>
    <w:p w:rsidR="00DB6367" w:rsidRDefault="00497449" w:rsidP="00DB6367">
      <w:pPr>
        <w:adjustRightInd w:val="0"/>
        <w:snapToGrid w:val="0"/>
        <w:spacing w:line="360" w:lineRule="auto"/>
        <w:jc w:val="center"/>
      </w:pPr>
      <w:r>
        <w:object w:dxaOrig="12556" w:dyaOrig="6901">
          <v:shape id="_x0000_i1033" type="#_x0000_t75" style="width:453.05pt;height:249.35pt" o:ole="">
            <v:imagedata r:id="rId33" o:title=""/>
          </v:shape>
          <o:OLEObject Type="Embed" ProgID="Visio.Drawing.15" ShapeID="_x0000_i1033" DrawAspect="Content" ObjectID="_1590102772" r:id="rId34"/>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sidR="005668A5">
        <w:rPr>
          <w:rFonts w:ascii="Times New Roman" w:hAnsi="Times New Roman" w:hint="eastAsia"/>
          <w:b/>
          <w:szCs w:val="21"/>
        </w:rPr>
        <w:t>-</w:t>
      </w:r>
      <w:r w:rsidR="005668A5">
        <w:rPr>
          <w:rFonts w:ascii="Times New Roman" w:hAnsi="Times New Roman"/>
          <w:b/>
          <w:szCs w:val="21"/>
        </w:rPr>
        <w:t>4</w:t>
      </w:r>
      <w:r w:rsidRPr="009B7124">
        <w:rPr>
          <w:rFonts w:ascii="Times New Roman" w:hAnsi="Times New Roman"/>
          <w:b/>
          <w:szCs w:val="21"/>
        </w:rPr>
        <w:t xml:space="preserve"> </w:t>
      </w:r>
      <w:r>
        <w:rPr>
          <w:rFonts w:ascii="Times New Roman" w:hAnsi="Times New Roman" w:hint="eastAsia"/>
          <w:b/>
          <w:szCs w:val="21"/>
        </w:rPr>
        <w:t>搜索</w:t>
      </w:r>
      <w:r w:rsidRPr="009B7124">
        <w:rPr>
          <w:rFonts w:ascii="Times New Roman" w:hAnsi="Times New Roman" w:hint="eastAsia"/>
          <w:b/>
          <w:szCs w:val="21"/>
        </w:rPr>
        <w:t>序列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 xml:space="preserve">Logstash </w:t>
      </w:r>
      <w:r w:rsidR="001511D2" w:rsidRPr="00BD2C88">
        <w:rPr>
          <w:rFonts w:ascii="Times New Roman" w:hAnsi="Times New Roman"/>
          <w:sz w:val="24"/>
          <w:szCs w:val="24"/>
        </w:rPr>
        <w:t>通过管道进行运作，管道有两个必需的元素，输入和输出，还有一个可选的元素，过滤器。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bookmarkStart w:id="75" w:name="_GoBack"/>
      <w:bookmarkEnd w:id="75"/>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A97940" w:rsidRPr="00BD2C88">
        <w:rPr>
          <w:rFonts w:ascii="Times New Roman" w:hAnsi="Times New Roman" w:hint="eastAsia"/>
          <w:sz w:val="24"/>
          <w:szCs w:val="24"/>
        </w:rPr>
        <w:t>5-</w:t>
      </w:r>
      <w:r w:rsidR="006E5919">
        <w:rPr>
          <w:rFonts w:ascii="Times New Roman" w:hAnsi="Times New Roman"/>
          <w:sz w:val="24"/>
          <w:szCs w:val="24"/>
        </w:rPr>
        <w:t>5</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7E1C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 xml:space="preserve"> </w:t>
      </w:r>
      <w:r w:rsidR="00E35B31" w:rsidRPr="003C1F37">
        <w:rPr>
          <w:rFonts w:ascii="Times New Roman" w:hAnsi="Times New Roman" w:hint="eastAsia"/>
          <w:b/>
          <w:szCs w:val="21"/>
        </w:rPr>
        <w:t>图</w:t>
      </w:r>
      <w:r w:rsidR="00E35B31" w:rsidRPr="003C1F37">
        <w:rPr>
          <w:rFonts w:ascii="Times New Roman" w:hAnsi="Times New Roman"/>
          <w:b/>
          <w:szCs w:val="21"/>
        </w:rPr>
        <w:t>5</w:t>
      </w:r>
      <w:r w:rsidR="00E35B31" w:rsidRPr="003C1F37">
        <w:rPr>
          <w:rFonts w:ascii="Times New Roman" w:hAnsi="Times New Roman" w:hint="eastAsia"/>
          <w:b/>
          <w:szCs w:val="21"/>
        </w:rPr>
        <w:t>-</w:t>
      </w:r>
      <w:r w:rsidR="006E5919">
        <w:rPr>
          <w:rFonts w:ascii="Times New Roman" w:hAnsi="Times New Roman"/>
          <w:b/>
          <w:szCs w:val="21"/>
        </w:rPr>
        <w:t>5</w:t>
      </w:r>
      <w:r w:rsidR="00E35B31"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r w:rsidRPr="00BD2C88">
        <w:rPr>
          <w:rFonts w:ascii="Times New Roman" w:hAnsi="Times New Roman"/>
          <w:sz w:val="24"/>
          <w:szCs w:val="24"/>
        </w:rPr>
        <w:t>hnote-mysql.config</w:t>
      </w:r>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Pr="00016EE0"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r w:rsidR="00AE6D21" w:rsidRPr="00016EE0">
        <w:rPr>
          <w:rFonts w:ascii="Times New Roman" w:hAnsi="Times New Roman" w:hint="eastAsia"/>
          <w:sz w:val="24"/>
          <w:szCs w:val="24"/>
        </w:rPr>
        <w:t>sql</w:t>
      </w:r>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等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lastRenderedPageBreak/>
        <w:t>同步时间</w:t>
      </w:r>
      <w:r w:rsidR="009131CC" w:rsidRPr="00016EE0">
        <w:rPr>
          <w:rFonts w:ascii="Times New Roman" w:hAnsi="Times New Roman" w:hint="eastAsia"/>
          <w:sz w:val="24"/>
          <w:szCs w:val="24"/>
        </w:rPr>
        <w:t>（</w:t>
      </w:r>
      <w:r w:rsidR="00856CE3" w:rsidRPr="00016EE0">
        <w:rPr>
          <w:rFonts w:ascii="Times New Roman" w:hAnsi="Times New Roman"/>
          <w:sz w:val="24"/>
          <w:szCs w:val="24"/>
        </w:rPr>
        <w:t>:sql_last_value</w:t>
      </w:r>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8A55AE" w:rsidRPr="00016EE0"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C55E1F" w:rsidRPr="00016EE0">
        <w:rPr>
          <w:rFonts w:ascii="Times New Roman" w:hAnsi="Times New Roman" w:hint="eastAsia"/>
          <w:sz w:val="24"/>
          <w:szCs w:val="24"/>
        </w:rPr>
        <w:t>这里采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5A3E5E">
        <w:rPr>
          <w:rFonts w:ascii="Times New Roman" w:hAnsi="Times New Roman" w:hint="eastAsia"/>
          <w:sz w:val="24"/>
          <w:szCs w:val="24"/>
        </w:rPr>
        <w:t>可以在事件中进行</w:t>
      </w:r>
      <w:r w:rsidR="005A3E5E" w:rsidRPr="005A3E5E">
        <w:rPr>
          <w:rFonts w:ascii="Times New Roman" w:hAnsi="Times New Roman" w:hint="eastAsia"/>
          <w:sz w:val="24"/>
          <w:szCs w:val="24"/>
        </w:rPr>
        <w:t>重命名、删除、替换和修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r w:rsidR="00C10CD5" w:rsidRPr="00016EE0">
        <w:rPr>
          <w:rFonts w:ascii="Times New Roman" w:hAnsi="Times New Roman" w:hint="eastAsia"/>
          <w:sz w:val="24"/>
          <w:szCs w:val="24"/>
        </w:rPr>
        <w:t>sql</w:t>
      </w:r>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r w:rsidR="00C0274E" w:rsidRPr="00016EE0">
        <w:rPr>
          <w:rFonts w:ascii="Times New Roman" w:hAnsi="Times New Roman"/>
          <w:sz w:val="24"/>
          <w:szCs w:val="24"/>
        </w:rPr>
        <w:t>logstash-filter-mutate</w:t>
      </w:r>
      <w:r w:rsidR="00C0274E" w:rsidRPr="00016EE0">
        <w:rPr>
          <w:rFonts w:ascii="Times New Roman" w:hAnsi="Times New Roman" w:hint="eastAsia"/>
          <w:sz w:val="24"/>
          <w:szCs w:val="24"/>
        </w:rPr>
        <w:t>的</w:t>
      </w:r>
      <w:r w:rsidR="00C0274E" w:rsidRPr="00016EE0">
        <w:rPr>
          <w:rFonts w:ascii="Times New Roman" w:hAnsi="Times New Roman"/>
          <w:sz w:val="24"/>
          <w:szCs w:val="24"/>
        </w:rPr>
        <w:t>add_field</w:t>
      </w:r>
      <w:r w:rsidR="00C0274E" w:rsidRPr="00016EE0">
        <w:rPr>
          <w:rFonts w:ascii="Times New Roman" w:hAnsi="Times New Roman" w:hint="eastAsia"/>
          <w:sz w:val="24"/>
          <w:szCs w:val="24"/>
        </w:rPr>
        <w:t>和</w:t>
      </w:r>
      <w:r w:rsidR="00C0274E" w:rsidRPr="00016EE0">
        <w:rPr>
          <w:rFonts w:ascii="Times New Roman" w:hAnsi="Times New Roman"/>
          <w:sz w:val="24"/>
          <w:szCs w:val="24"/>
        </w:rPr>
        <w:t>remove_field</w:t>
      </w:r>
      <w:r w:rsidR="00045092" w:rsidRPr="00016EE0">
        <w:rPr>
          <w:rFonts w:ascii="Times New Roman" w:hAnsi="Times New Roman" w:hint="eastAsia"/>
          <w:sz w:val="24"/>
          <w:szCs w:val="24"/>
        </w:rPr>
        <w:t>。例如对于</w:t>
      </w:r>
      <w:r w:rsidR="00E31D6C" w:rsidRPr="00016EE0">
        <w:rPr>
          <w:rFonts w:ascii="Times New Roman" w:hAnsi="Times New Roman"/>
          <w:sz w:val="24"/>
          <w:szCs w:val="24"/>
        </w:rPr>
        <w:t>folder_name</w:t>
      </w:r>
      <w:r w:rsidR="00E31D6C" w:rsidRPr="00016EE0">
        <w:rPr>
          <w:rFonts w:ascii="Times New Roman" w:hAnsi="Times New Roman" w:hint="eastAsia"/>
          <w:sz w:val="24"/>
          <w:szCs w:val="24"/>
        </w:rPr>
        <w:t>字段，在</w:t>
      </w:r>
      <w:r w:rsidR="00E31D6C" w:rsidRPr="00016EE0">
        <w:rPr>
          <w:rFonts w:ascii="Times New Roman" w:hAnsi="Times New Roman"/>
          <w:sz w:val="24"/>
          <w:szCs w:val="24"/>
        </w:rPr>
        <w:t>add_field</w:t>
      </w:r>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folder_name}"</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r w:rsidR="002E2FD2" w:rsidRPr="00016EE0">
        <w:rPr>
          <w:rFonts w:ascii="Times New Roman" w:hAnsi="Times New Roman"/>
          <w:sz w:val="24"/>
          <w:szCs w:val="24"/>
        </w:rPr>
        <w:t>remove_field</w:t>
      </w:r>
      <w:r w:rsidR="002E2FD2" w:rsidRPr="00016EE0">
        <w:rPr>
          <w:rFonts w:ascii="Times New Roman" w:hAnsi="Times New Roman" w:hint="eastAsia"/>
          <w:sz w:val="24"/>
          <w:szCs w:val="24"/>
        </w:rPr>
        <w:t>将</w:t>
      </w:r>
      <w:r w:rsidR="002B408B" w:rsidRPr="00016EE0">
        <w:rPr>
          <w:rFonts w:ascii="Times New Roman" w:hAnsi="Times New Roman"/>
          <w:sz w:val="24"/>
          <w:szCs w:val="24"/>
        </w:rPr>
        <w:t>folder_name</w:t>
      </w:r>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543677" w:rsidRPr="00016EE0"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r w:rsidR="000970C6" w:rsidRPr="00016EE0">
        <w:rPr>
          <w:rFonts w:ascii="Times New Roman" w:hAnsi="Times New Roman"/>
          <w:sz w:val="24"/>
          <w:szCs w:val="24"/>
        </w:rPr>
        <w:t>document_id</w:t>
      </w:r>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r w:rsidR="00A537B5" w:rsidRPr="00016EE0">
        <w:rPr>
          <w:rFonts w:ascii="Times New Roman" w:hAnsi="Times New Roman"/>
          <w:sz w:val="24"/>
          <w:szCs w:val="24"/>
        </w:rPr>
        <w:t>document_id</w:t>
      </w:r>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0A5B9C" w:rsidRPr="00016EE0"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earch RestHighLevelClient</w:t>
      </w:r>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r w:rsidR="006E35F1" w:rsidRPr="00016EE0">
        <w:rPr>
          <w:rFonts w:ascii="Times New Roman" w:hAnsi="Times New Roman"/>
          <w:sz w:val="24"/>
          <w:szCs w:val="24"/>
        </w:rPr>
        <w:t>RestHighLevelClient</w:t>
      </w:r>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p>
    <w:p w:rsidR="00BF2CDF" w:rsidRPr="000F50FE" w:rsidRDefault="00BF2CDF" w:rsidP="000F50FE">
      <w:pPr>
        <w:pStyle w:val="3"/>
        <w:adjustRightInd w:val="0"/>
        <w:snapToGrid w:val="0"/>
        <w:spacing w:before="0" w:after="0" w:line="360" w:lineRule="auto"/>
        <w:rPr>
          <w:rFonts w:eastAsia="黑体"/>
          <w:b w:val="0"/>
          <w:sz w:val="28"/>
          <w:szCs w:val="28"/>
          <w:lang w:eastAsia="zh-CN"/>
        </w:rPr>
      </w:pPr>
      <w:bookmarkStart w:id="76" w:name="_Toc516358870"/>
      <w:r w:rsidRPr="000F50FE">
        <w:rPr>
          <w:rFonts w:eastAsia="黑体" w:hint="eastAsia"/>
          <w:b w:val="0"/>
          <w:sz w:val="28"/>
          <w:szCs w:val="28"/>
          <w:lang w:eastAsia="zh-CN"/>
        </w:rPr>
        <w:t>5</w:t>
      </w:r>
      <w:r w:rsidRPr="000F50FE">
        <w:rPr>
          <w:rFonts w:eastAsia="黑体"/>
          <w:b w:val="0"/>
          <w:sz w:val="28"/>
          <w:szCs w:val="28"/>
          <w:lang w:eastAsia="zh-CN"/>
        </w:rPr>
        <w:t xml:space="preserve">.1.5 </w:t>
      </w:r>
      <w:r w:rsidRPr="000F50FE">
        <w:rPr>
          <w:rFonts w:eastAsia="黑体" w:hint="eastAsia"/>
          <w:b w:val="0"/>
          <w:sz w:val="28"/>
          <w:szCs w:val="28"/>
          <w:lang w:eastAsia="zh-CN"/>
        </w:rPr>
        <w:t>笔记模块设计</w:t>
      </w:r>
      <w:bookmarkEnd w:id="76"/>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271F5D" w:rsidRPr="00016EE0">
        <w:rPr>
          <w:rFonts w:ascii="Times New Roman" w:hAnsi="Times New Roman" w:hint="eastAsia"/>
          <w:sz w:val="24"/>
          <w:szCs w:val="24"/>
        </w:rPr>
        <w:t>提供对文件夹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64655D" w:rsidRPr="00016EE0">
        <w:rPr>
          <w:rFonts w:ascii="Times New Roman" w:hAnsi="Times New Roman" w:hint="eastAsia"/>
          <w:sz w:val="24"/>
          <w:szCs w:val="24"/>
        </w:rPr>
        <w:t>笔记</w:t>
      </w:r>
      <w:r w:rsidR="007F4A40" w:rsidRPr="00016EE0">
        <w:rPr>
          <w:rFonts w:ascii="Times New Roman" w:hAnsi="Times New Roman" w:hint="eastAsia"/>
          <w:sz w:val="24"/>
          <w:szCs w:val="24"/>
        </w:rPr>
        <w:t>A</w:t>
      </w:r>
      <w:r w:rsidR="007F4A40" w:rsidRPr="00016EE0">
        <w:rPr>
          <w:rFonts w:ascii="Times New Roman" w:hAnsi="Times New Roman"/>
          <w:sz w:val="24"/>
          <w:szCs w:val="24"/>
        </w:rPr>
        <w:t>PI</w:t>
      </w:r>
      <w:r w:rsidR="007F4A40" w:rsidRPr="00016EE0">
        <w:rPr>
          <w:rFonts w:ascii="Times New Roman" w:hAnsi="Times New Roman" w:hint="eastAsia"/>
          <w:sz w:val="24"/>
          <w:szCs w:val="24"/>
        </w:rPr>
        <w:t>提供</w:t>
      </w:r>
      <w:r w:rsidR="00335217" w:rsidRPr="00016EE0">
        <w:rPr>
          <w:rFonts w:ascii="Times New Roman" w:hAnsi="Times New Roman" w:hint="eastAsia"/>
          <w:sz w:val="24"/>
          <w:szCs w:val="24"/>
        </w:rPr>
        <w:t>对</w:t>
      </w:r>
      <w:r w:rsidR="0064655D" w:rsidRPr="00016EE0">
        <w:rPr>
          <w:rFonts w:ascii="Times New Roman" w:hAnsi="Times New Roman" w:hint="eastAsia"/>
          <w:sz w:val="24"/>
          <w:szCs w:val="24"/>
        </w:rPr>
        <w:t>笔记的</w:t>
      </w:r>
      <w:proofErr w:type="gramStart"/>
      <w:r w:rsidR="0064655D" w:rsidRPr="00016EE0">
        <w:rPr>
          <w:rFonts w:ascii="Times New Roman" w:hAnsi="Times New Roman" w:hint="eastAsia"/>
          <w:sz w:val="24"/>
          <w:szCs w:val="24"/>
        </w:rPr>
        <w:t>增删改查功能</w:t>
      </w:r>
      <w:proofErr w:type="gramEnd"/>
      <w:r w:rsidR="00F94FEC" w:rsidRPr="00016EE0">
        <w:rPr>
          <w:rFonts w:ascii="Times New Roman" w:hAnsi="Times New Roman" w:hint="eastAsia"/>
          <w:sz w:val="24"/>
          <w:szCs w:val="24"/>
        </w:rPr>
        <w:t>。</w:t>
      </w:r>
      <w:r w:rsidR="00C332B8" w:rsidRPr="00016EE0">
        <w:rPr>
          <w:rFonts w:ascii="Times New Roman" w:hAnsi="Times New Roman" w:hint="eastAsia"/>
          <w:sz w:val="24"/>
          <w:szCs w:val="24"/>
        </w:rPr>
        <w:t>标签</w:t>
      </w:r>
      <w:r w:rsidR="00182E88">
        <w:rPr>
          <w:rFonts w:ascii="Times New Roman" w:hAnsi="Times New Roman" w:hint="eastAsia"/>
          <w:sz w:val="24"/>
          <w:szCs w:val="24"/>
        </w:rPr>
        <w:t xml:space="preserve"> </w:t>
      </w:r>
      <w:r w:rsidR="00C332B8" w:rsidRPr="00016EE0">
        <w:rPr>
          <w:rFonts w:ascii="Times New Roman" w:hAnsi="Times New Roman" w:hint="eastAsia"/>
          <w:sz w:val="24"/>
          <w:szCs w:val="24"/>
        </w:rPr>
        <w:t>A</w:t>
      </w:r>
      <w:r w:rsidR="00C332B8" w:rsidRPr="00016EE0">
        <w:rPr>
          <w:rFonts w:ascii="Times New Roman" w:hAnsi="Times New Roman"/>
          <w:sz w:val="24"/>
          <w:szCs w:val="24"/>
        </w:rPr>
        <w:t>PI</w:t>
      </w:r>
      <w:r w:rsidR="00182E88">
        <w:rPr>
          <w:rFonts w:ascii="Times New Roman" w:hAnsi="Times New Roman"/>
          <w:sz w:val="24"/>
          <w:szCs w:val="24"/>
        </w:rPr>
        <w:t xml:space="preserve"> </w:t>
      </w:r>
      <w:r w:rsidR="00C332B8" w:rsidRPr="00016EE0">
        <w:rPr>
          <w:rFonts w:ascii="Times New Roman" w:hAnsi="Times New Roman" w:hint="eastAsia"/>
          <w:sz w:val="24"/>
          <w:szCs w:val="24"/>
        </w:rPr>
        <w:t>提供对标签的</w:t>
      </w:r>
      <w:proofErr w:type="gramStart"/>
      <w:r w:rsidR="00C332B8" w:rsidRPr="00016EE0">
        <w:rPr>
          <w:rFonts w:ascii="Times New Roman" w:hAnsi="Times New Roman" w:hint="eastAsia"/>
          <w:sz w:val="24"/>
          <w:szCs w:val="24"/>
        </w:rPr>
        <w:t>增删改查功能</w:t>
      </w:r>
      <w:proofErr w:type="gramEnd"/>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Pr>
          <w:rFonts w:ascii="Times New Roman" w:hAnsi="Times New Roman" w:hint="eastAsia"/>
          <w:sz w:val="24"/>
          <w:szCs w:val="24"/>
        </w:rPr>
        <w:t>整合了对笔记的相关操作，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w:t>
      </w:r>
      <w:r w:rsidR="00313D22">
        <w:rPr>
          <w:rFonts w:ascii="Times New Roman" w:hAnsi="Times New Roman" w:hint="eastAsia"/>
          <w:sz w:val="24"/>
          <w:szCs w:val="24"/>
        </w:rPr>
        <w:lastRenderedPageBreak/>
        <w:t>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670BF7" w:rsidP="00FA4E79">
      <w:pPr>
        <w:adjustRightInd w:val="0"/>
        <w:snapToGrid w:val="0"/>
        <w:spacing w:line="360" w:lineRule="auto"/>
        <w:rPr>
          <w:rFonts w:ascii="Times New Roman" w:hAnsi="Times New Roman"/>
          <w:sz w:val="24"/>
          <w:szCs w:val="24"/>
        </w:rPr>
      </w:pPr>
      <w:r>
        <w:rPr>
          <w:noProof/>
        </w:rPr>
        <w:drawing>
          <wp:inline distT="0" distB="0" distL="0" distR="0">
            <wp:extent cx="5760085" cy="459960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85" cy="4599606"/>
                    </a:xfrm>
                    <a:prstGeom prst="rect">
                      <a:avLst/>
                    </a:prstGeom>
                    <a:noFill/>
                    <a:ln>
                      <a:noFill/>
                    </a:ln>
                  </pic:spPr>
                </pic:pic>
              </a:graphicData>
            </a:graphic>
          </wp:inline>
        </w:drawing>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87112A">
        <w:rPr>
          <w:rFonts w:ascii="Times New Roman" w:hAnsi="Times New Roman"/>
          <w:b/>
          <w:szCs w:val="21"/>
        </w:rPr>
        <w:t>6</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1256E8">
        <w:rPr>
          <w:rFonts w:ascii="Times New Roman" w:hAnsi="Times New Roman" w:hint="eastAsia"/>
          <w:sz w:val="24"/>
          <w:szCs w:val="24"/>
        </w:rPr>
        <w:t>整合了对文件的常用操作</w:t>
      </w:r>
      <w:r w:rsidR="009C7AE3">
        <w:rPr>
          <w:rFonts w:ascii="Times New Roman" w:hAnsi="Times New Roman" w:hint="eastAsia"/>
          <w:sz w:val="24"/>
          <w:szCs w:val="24"/>
        </w:rPr>
        <w:t>。</w:t>
      </w:r>
      <w:r w:rsidR="002A6934">
        <w:rPr>
          <w:rFonts w:ascii="Times New Roman" w:hAnsi="Times New Roman" w:hint="eastAsia"/>
          <w:sz w:val="24"/>
          <w:szCs w:val="24"/>
        </w:rPr>
        <w:t>类图如图</w:t>
      </w:r>
      <w:r w:rsidR="002A6934">
        <w:rPr>
          <w:rFonts w:ascii="Times New Roman" w:hAnsi="Times New Roman" w:hint="eastAsia"/>
          <w:sz w:val="24"/>
          <w:szCs w:val="24"/>
        </w:rPr>
        <w:t>5-</w:t>
      </w:r>
      <w:r w:rsidR="002A6934">
        <w:rPr>
          <w:rFonts w:ascii="Times New Roman" w:hAnsi="Times New Roman"/>
          <w:sz w:val="24"/>
          <w:szCs w:val="24"/>
        </w:rPr>
        <w:t>7</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4C7872" w:rsidP="00FA4E79">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382530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085" cy="3825300"/>
                    </a:xfrm>
                    <a:prstGeom prst="rect">
                      <a:avLst/>
                    </a:prstGeom>
                    <a:noFill/>
                    <a:ln>
                      <a:noFill/>
                    </a:ln>
                  </pic:spPr>
                </pic:pic>
              </a:graphicData>
            </a:graphic>
          </wp:inline>
        </w:drawing>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7</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E54E9D">
        <w:rPr>
          <w:rFonts w:ascii="Times New Roman" w:hAnsi="Times New Roman" w:hint="eastAsia"/>
          <w:sz w:val="24"/>
          <w:szCs w:val="24"/>
        </w:rPr>
        <w:t>提供对标签的常用操作</w:t>
      </w:r>
      <w:r w:rsidR="006E254E">
        <w:rPr>
          <w:rFonts w:ascii="Times New Roman" w:hAnsi="Times New Roman" w:hint="eastAsia"/>
          <w:sz w:val="24"/>
          <w:szCs w:val="24"/>
        </w:rPr>
        <w:t>。类图如图</w:t>
      </w:r>
      <w:r w:rsidR="006E254E">
        <w:rPr>
          <w:rFonts w:ascii="Times New Roman" w:hAnsi="Times New Roman" w:hint="eastAsia"/>
          <w:sz w:val="24"/>
          <w:szCs w:val="24"/>
        </w:rPr>
        <w:t>5-</w:t>
      </w:r>
      <w:r w:rsidR="006E254E">
        <w:rPr>
          <w:rFonts w:ascii="Times New Roman" w:hAnsi="Times New Roman"/>
          <w:sz w:val="24"/>
          <w:szCs w:val="24"/>
        </w:rPr>
        <w:t>8</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 xml:space="preserve">PI, </w:t>
      </w:r>
      <w:r w:rsidR="005C5661">
        <w:rPr>
          <w:rFonts w:ascii="Times New Roman" w:hAnsi="Times New Roman" w:hint="eastAsia"/>
          <w:sz w:val="24"/>
          <w:szCs w:val="24"/>
        </w:rPr>
        <w:t>又给笔记检索多出了一种方式。</w:t>
      </w:r>
    </w:p>
    <w:p w:rsidR="004C7872" w:rsidRDefault="004C7872" w:rsidP="00FA4E79">
      <w:pPr>
        <w:adjustRightInd w:val="0"/>
        <w:snapToGrid w:val="0"/>
        <w:spacing w:line="360" w:lineRule="auto"/>
        <w:rPr>
          <w:rFonts w:ascii="Times New Roman" w:hAnsi="Times New Roman"/>
          <w:sz w:val="24"/>
          <w:szCs w:val="24"/>
        </w:rPr>
      </w:pPr>
      <w:r>
        <w:rPr>
          <w:noProof/>
        </w:rPr>
        <w:drawing>
          <wp:inline distT="0" distB="0" distL="0" distR="0">
            <wp:extent cx="5760085" cy="366255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085" cy="3662557"/>
                    </a:xfrm>
                    <a:prstGeom prst="rect">
                      <a:avLst/>
                    </a:prstGeom>
                    <a:noFill/>
                    <a:ln>
                      <a:noFill/>
                    </a:ln>
                  </pic:spPr>
                </pic:pic>
              </a:graphicData>
            </a:graphic>
          </wp:inline>
        </w:drawing>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lastRenderedPageBreak/>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8</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7C52D3" w:rsidP="00763015">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上</w:t>
      </w:r>
      <w:proofErr w:type="gramStart"/>
      <w:r w:rsidRPr="00016EE0">
        <w:rPr>
          <w:rFonts w:ascii="Times New Roman" w:hAnsi="Times New Roman" w:hint="eastAsia"/>
          <w:sz w:val="24"/>
          <w:szCs w:val="24"/>
        </w:rPr>
        <w:t>传功能</w:t>
      </w:r>
      <w:proofErr w:type="gramEnd"/>
      <w:r w:rsidRPr="00016EE0">
        <w:rPr>
          <w:rFonts w:ascii="Times New Roman" w:hAnsi="Times New Roman" w:hint="eastAsia"/>
          <w:sz w:val="24"/>
          <w:szCs w:val="24"/>
        </w:rPr>
        <w:t>主要是前端编辑器上传的图片，这里直接调用第三方接口将图片存储到图片服务器上，下载功能主要是根据笔记的类型动态生成相应的文件，供用户下载和浏览。</w:t>
      </w:r>
    </w:p>
    <w:p w:rsidR="004C7872" w:rsidRDefault="004C7872" w:rsidP="00FA4E79">
      <w:pPr>
        <w:adjustRightInd w:val="0"/>
        <w:snapToGrid w:val="0"/>
        <w:spacing w:line="360" w:lineRule="auto"/>
        <w:rPr>
          <w:rFonts w:ascii="Times New Roman" w:hAnsi="Times New Roman"/>
          <w:sz w:val="24"/>
          <w:szCs w:val="24"/>
        </w:rPr>
      </w:pPr>
      <w:r>
        <w:rPr>
          <w:noProof/>
        </w:rPr>
        <w:drawing>
          <wp:inline distT="0" distB="0" distL="0" distR="0">
            <wp:extent cx="5760085" cy="316884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168848"/>
                    </a:xfrm>
                    <a:prstGeom prst="rect">
                      <a:avLst/>
                    </a:prstGeom>
                    <a:noFill/>
                    <a:ln>
                      <a:noFill/>
                    </a:ln>
                  </pic:spPr>
                </pic:pic>
              </a:graphicData>
            </a:graphic>
          </wp:inline>
        </w:drawing>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9</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r w:rsidR="00C36F47" w:rsidRPr="00016EE0">
        <w:rPr>
          <w:rFonts w:ascii="Times New Roman" w:hAnsi="Times New Roman" w:hint="eastAsia"/>
          <w:sz w:val="24"/>
          <w:szCs w:val="24"/>
        </w:rPr>
        <w:t>Vuex</w:t>
      </w:r>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r w:rsidR="006C5D8C" w:rsidRPr="00016EE0">
        <w:rPr>
          <w:rFonts w:ascii="Times New Roman" w:hAnsi="Times New Roman" w:hint="eastAsia"/>
          <w:sz w:val="24"/>
          <w:szCs w:val="24"/>
        </w:rPr>
        <w:t>Vuex</w:t>
      </w:r>
      <w:r w:rsidR="00BA0F27">
        <w:rPr>
          <w:rFonts w:ascii="Times New Roman" w:hAnsi="Times New Roman" w:hint="eastAsia"/>
          <w:sz w:val="24"/>
          <w:szCs w:val="24"/>
        </w:rPr>
        <w:t xml:space="preserve"> </w:t>
      </w:r>
      <w:r w:rsidR="006C5D8C" w:rsidRPr="00016EE0">
        <w:rPr>
          <w:rFonts w:ascii="Times New Roman" w:hAnsi="Times New Roman" w:hint="eastAsia"/>
          <w:sz w:val="24"/>
          <w:szCs w:val="24"/>
        </w:rPr>
        <w:t>等部分。主界面主要有三个模块构成，分别是文件夹和标签模块，笔记列表和搜索模块，笔记编辑和展示模块。</w:t>
      </w:r>
      <w:r w:rsidR="0027012A" w:rsidRPr="00016EE0">
        <w:rPr>
          <w:rFonts w:ascii="Times New Roman" w:hAnsi="Times New Roman" w:hint="eastAsia"/>
          <w:sz w:val="24"/>
          <w:szCs w:val="24"/>
        </w:rPr>
        <w:t>这些模块依赖</w:t>
      </w:r>
      <w:r w:rsidR="0027012A" w:rsidRPr="00016EE0">
        <w:rPr>
          <w:rFonts w:ascii="Times New Roman" w:hAnsi="Times New Roman" w:hint="eastAsia"/>
          <w:sz w:val="24"/>
          <w:szCs w:val="24"/>
        </w:rPr>
        <w:t>Vuex</w:t>
      </w:r>
      <w:r w:rsidR="0027012A" w:rsidRPr="00016EE0">
        <w:rPr>
          <w:rFonts w:ascii="Times New Roman" w:hAnsi="Times New Roman" w:hint="eastAsia"/>
          <w:sz w:val="24"/>
          <w:szCs w:val="24"/>
        </w:rPr>
        <w:t>和路由，构成统一的整体。</w:t>
      </w:r>
    </w:p>
    <w:p w:rsidR="0012296E" w:rsidRPr="00F61337" w:rsidRDefault="00F61337" w:rsidP="00F61337">
      <w:pPr>
        <w:pStyle w:val="2"/>
        <w:spacing w:before="0" w:after="0" w:line="360" w:lineRule="auto"/>
        <w:rPr>
          <w:rFonts w:ascii="Times New Roman" w:hAnsi="Times New Roman"/>
          <w:b w:val="0"/>
          <w:kern w:val="2"/>
          <w:sz w:val="30"/>
          <w:szCs w:val="30"/>
          <w:lang w:val="en-US" w:eastAsia="zh-CN"/>
        </w:rPr>
      </w:pPr>
      <w:bookmarkStart w:id="77" w:name="_Toc516358871"/>
      <w:r>
        <w:rPr>
          <w:rFonts w:ascii="Times New Roman" w:hAnsi="Times New Roman" w:hint="eastAsia"/>
          <w:b w:val="0"/>
          <w:kern w:val="2"/>
          <w:sz w:val="30"/>
          <w:szCs w:val="30"/>
          <w:lang w:val="en-US" w:eastAsia="zh-CN"/>
        </w:rPr>
        <w:t>5</w:t>
      </w:r>
      <w:r>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77"/>
    </w:p>
    <w:p w:rsidR="004E711B" w:rsidRPr="000F50FE" w:rsidRDefault="004E711B" w:rsidP="000F50FE">
      <w:pPr>
        <w:pStyle w:val="3"/>
        <w:adjustRightInd w:val="0"/>
        <w:snapToGrid w:val="0"/>
        <w:spacing w:before="0" w:after="0" w:line="360" w:lineRule="auto"/>
        <w:rPr>
          <w:rFonts w:eastAsia="黑体"/>
          <w:b w:val="0"/>
          <w:sz w:val="28"/>
          <w:szCs w:val="28"/>
          <w:lang w:eastAsia="zh-CN"/>
        </w:rPr>
      </w:pPr>
      <w:bookmarkStart w:id="78" w:name="_Toc516358872"/>
      <w:r w:rsidRPr="000F50FE">
        <w:rPr>
          <w:rFonts w:eastAsia="黑体" w:hint="eastAsia"/>
          <w:b w:val="0"/>
          <w:sz w:val="28"/>
          <w:szCs w:val="28"/>
          <w:lang w:eastAsia="zh-CN"/>
        </w:rPr>
        <w:t>5</w:t>
      </w:r>
      <w:r w:rsidRPr="000F50FE">
        <w:rPr>
          <w:rFonts w:eastAsia="黑体"/>
          <w:b w:val="0"/>
          <w:sz w:val="28"/>
          <w:szCs w:val="28"/>
          <w:lang w:eastAsia="zh-CN"/>
        </w:rPr>
        <w:t>.</w:t>
      </w:r>
      <w:r w:rsidR="002E3F4A">
        <w:rPr>
          <w:rFonts w:eastAsia="黑体"/>
          <w:b w:val="0"/>
          <w:sz w:val="28"/>
          <w:szCs w:val="28"/>
          <w:lang w:eastAsia="zh-CN"/>
        </w:rPr>
        <w:t>2</w:t>
      </w:r>
      <w:r w:rsidRPr="000F50FE">
        <w:rPr>
          <w:rFonts w:eastAsia="黑体"/>
          <w:b w:val="0"/>
          <w:sz w:val="28"/>
          <w:szCs w:val="28"/>
          <w:lang w:eastAsia="zh-CN"/>
        </w:rPr>
        <w:t xml:space="preserve">.1 </w:t>
      </w:r>
      <w:r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78"/>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信息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B11B70" w:rsidRPr="00016EE0">
        <w:rPr>
          <w:rFonts w:ascii="Times New Roman" w:hAnsi="Times New Roman" w:hint="eastAsia"/>
          <w:sz w:val="24"/>
          <w:szCs w:val="24"/>
        </w:rPr>
        <w:t>5-</w:t>
      </w:r>
      <w:r w:rsidR="00CD47DF">
        <w:rPr>
          <w:rFonts w:ascii="Times New Roman" w:hAnsi="Times New Roman"/>
          <w:sz w:val="24"/>
          <w:szCs w:val="24"/>
        </w:rPr>
        <w:t>10</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E33D52" w:rsidRPr="00016EE0">
        <w:rPr>
          <w:rFonts w:ascii="Times New Roman" w:hAnsi="Times New Roman" w:hint="eastAsia"/>
          <w:sz w:val="24"/>
          <w:szCs w:val="24"/>
        </w:rPr>
        <w:t>5</w:t>
      </w:r>
      <w:r w:rsidR="00E33D52" w:rsidRPr="00016EE0">
        <w:rPr>
          <w:rFonts w:ascii="Times New Roman" w:hAnsi="Times New Roman"/>
          <w:sz w:val="24"/>
          <w:szCs w:val="24"/>
        </w:rPr>
        <w:t>-</w:t>
      </w:r>
      <w:r w:rsidR="00CD47DF">
        <w:rPr>
          <w:rFonts w:ascii="Times New Roman" w:hAnsi="Times New Roman"/>
          <w:sz w:val="24"/>
          <w:szCs w:val="24"/>
        </w:rPr>
        <w:t>11</w:t>
      </w:r>
      <w:r w:rsidR="00E33D52" w:rsidRPr="00016EE0">
        <w:rPr>
          <w:rFonts w:ascii="Times New Roman" w:hAnsi="Times New Roman"/>
          <w:sz w:val="24"/>
          <w:szCs w:val="24"/>
        </w:rPr>
        <w:t>所示。</w:t>
      </w:r>
    </w:p>
    <w:p w:rsidR="00B028BB" w:rsidRDefault="00851A61" w:rsidP="00AA7261">
      <w:pPr>
        <w:adjustRightInd w:val="0"/>
        <w:snapToGrid w:val="0"/>
        <w:spacing w:line="360" w:lineRule="auto"/>
        <w:jc w:val="center"/>
        <w:rPr>
          <w:lang w:val="x-none"/>
        </w:rPr>
      </w:pPr>
      <w:r>
        <w:rPr>
          <w:noProof/>
        </w:rPr>
        <w:lastRenderedPageBreak/>
        <w:drawing>
          <wp:inline distT="0" distB="0" distL="0" distR="0">
            <wp:extent cx="5077088" cy="5129561"/>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99507" cy="5253246"/>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CD47DF">
        <w:rPr>
          <w:rFonts w:ascii="Times New Roman" w:hAnsi="Times New Roman"/>
          <w:b/>
          <w:szCs w:val="21"/>
        </w:rPr>
        <w:t>10</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CD47DF">
        <w:rPr>
          <w:rFonts w:ascii="Times New Roman" w:hAnsi="Times New Roman"/>
          <w:b/>
          <w:szCs w:val="21"/>
        </w:rPr>
        <w:t>11</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17B46" w:rsidRPr="00016EE0">
        <w:rPr>
          <w:rFonts w:ascii="Times New Roman" w:hAnsi="Times New Roman" w:hint="eastAsia"/>
          <w:sz w:val="24"/>
          <w:szCs w:val="24"/>
        </w:rPr>
        <w:t>5-</w:t>
      </w:r>
      <w:r w:rsidR="0056554D">
        <w:rPr>
          <w:rFonts w:ascii="Times New Roman" w:hAnsi="Times New Roman" w:hint="eastAsia"/>
          <w:sz w:val="24"/>
          <w:szCs w:val="24"/>
        </w:rPr>
        <w:t>1</w:t>
      </w:r>
      <w:r w:rsidR="0056554D">
        <w:rPr>
          <w:rFonts w:ascii="Times New Roman" w:hAnsi="Times New Roman"/>
          <w:sz w:val="24"/>
          <w:szCs w:val="24"/>
        </w:rPr>
        <w:t>2</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AB0722" w:rsidRPr="00016EE0">
        <w:rPr>
          <w:rFonts w:ascii="Times New Roman" w:hAnsi="Times New Roman" w:hint="eastAsia"/>
          <w:sz w:val="24"/>
          <w:szCs w:val="24"/>
        </w:rPr>
        <w:t>5-</w:t>
      </w:r>
      <w:r w:rsidR="0056554D">
        <w:rPr>
          <w:rFonts w:ascii="Times New Roman" w:hAnsi="Times New Roman"/>
          <w:sz w:val="24"/>
          <w:szCs w:val="24"/>
        </w:rPr>
        <w:t>13</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A208E7">
        <w:rPr>
          <w:rFonts w:ascii="Times New Roman" w:hAnsi="Times New Roman"/>
          <w:b/>
          <w:szCs w:val="21"/>
        </w:rPr>
        <w:t>12</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A208E7">
        <w:rPr>
          <w:rFonts w:ascii="Times New Roman" w:hAnsi="Times New Roman"/>
          <w:b/>
          <w:szCs w:val="21"/>
        </w:rPr>
        <w:t>13</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4E711B" w:rsidP="000F50FE">
      <w:pPr>
        <w:pStyle w:val="3"/>
        <w:adjustRightInd w:val="0"/>
        <w:snapToGrid w:val="0"/>
        <w:spacing w:before="0" w:after="0" w:line="360" w:lineRule="auto"/>
        <w:rPr>
          <w:rFonts w:eastAsia="黑体"/>
          <w:b w:val="0"/>
          <w:sz w:val="28"/>
          <w:szCs w:val="28"/>
          <w:lang w:eastAsia="zh-CN"/>
        </w:rPr>
      </w:pPr>
      <w:bookmarkStart w:id="79" w:name="_Toc516358873"/>
      <w:r w:rsidRPr="000F50FE">
        <w:rPr>
          <w:rFonts w:eastAsia="黑体" w:hint="eastAsia"/>
          <w:b w:val="0"/>
          <w:sz w:val="28"/>
          <w:szCs w:val="28"/>
          <w:lang w:eastAsia="zh-CN"/>
        </w:rPr>
        <w:t>5</w:t>
      </w:r>
      <w:r w:rsidRPr="000F50FE">
        <w:rPr>
          <w:rFonts w:eastAsia="黑体"/>
          <w:b w:val="0"/>
          <w:sz w:val="28"/>
          <w:szCs w:val="28"/>
          <w:lang w:eastAsia="zh-CN"/>
        </w:rPr>
        <w:t>.</w:t>
      </w:r>
      <w:r w:rsidR="00FD14B9">
        <w:rPr>
          <w:rFonts w:eastAsia="黑体"/>
          <w:b w:val="0"/>
          <w:sz w:val="28"/>
          <w:szCs w:val="28"/>
          <w:lang w:eastAsia="zh-CN"/>
        </w:rPr>
        <w:t>2</w:t>
      </w:r>
      <w:r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79"/>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AF214A" w:rsidRPr="00016EE0">
        <w:rPr>
          <w:rFonts w:ascii="Times New Roman" w:hAnsi="Times New Roman" w:hint="eastAsia"/>
          <w:sz w:val="24"/>
          <w:szCs w:val="24"/>
        </w:rPr>
        <w:t>5-</w:t>
      </w:r>
      <w:r w:rsidR="00E760CC">
        <w:rPr>
          <w:rFonts w:ascii="Times New Roman" w:hAnsi="Times New Roman"/>
          <w:sz w:val="24"/>
          <w:szCs w:val="24"/>
        </w:rPr>
        <w:t>14</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055D3F">
        <w:rPr>
          <w:rFonts w:ascii="Times New Roman" w:hAnsi="Times New Roman"/>
          <w:b/>
          <w:szCs w:val="21"/>
        </w:rPr>
        <w:t>14</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244C61" w:rsidRPr="00016EE0">
        <w:rPr>
          <w:rFonts w:ascii="Times New Roman" w:hAnsi="Times New Roman" w:hint="eastAsia"/>
          <w:sz w:val="24"/>
          <w:szCs w:val="24"/>
        </w:rPr>
        <w:t>5-</w:t>
      </w:r>
      <w:r w:rsidR="00E760CC">
        <w:rPr>
          <w:rFonts w:ascii="Times New Roman" w:hAnsi="Times New Roman"/>
          <w:sz w:val="24"/>
          <w:szCs w:val="24"/>
        </w:rPr>
        <w:t>15</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B13C41">
        <w:rPr>
          <w:rFonts w:ascii="Times New Roman" w:hAnsi="Times New Roman"/>
          <w:b/>
          <w:szCs w:val="21"/>
        </w:rPr>
        <w:t>15</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4E0A71" w:rsidRPr="00016EE0">
        <w:rPr>
          <w:rFonts w:ascii="Times New Roman" w:hAnsi="Times New Roman" w:hint="eastAsia"/>
          <w:sz w:val="24"/>
          <w:szCs w:val="24"/>
        </w:rPr>
        <w:t>5-</w:t>
      </w:r>
      <w:r w:rsidR="00746214">
        <w:rPr>
          <w:rFonts w:ascii="Times New Roman" w:hAnsi="Times New Roman"/>
          <w:sz w:val="24"/>
          <w:szCs w:val="24"/>
        </w:rPr>
        <w:t>16</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4472CB" w:rsidRPr="00016EE0">
        <w:rPr>
          <w:rFonts w:ascii="Times New Roman" w:hAnsi="Times New Roman" w:hint="eastAsia"/>
          <w:sz w:val="24"/>
          <w:szCs w:val="24"/>
        </w:rPr>
        <w:t>5-</w:t>
      </w:r>
      <w:r w:rsidR="00432438">
        <w:rPr>
          <w:rFonts w:ascii="Times New Roman" w:hAnsi="Times New Roman"/>
          <w:sz w:val="24"/>
          <w:szCs w:val="24"/>
        </w:rPr>
        <w:t>17</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5713D3">
        <w:rPr>
          <w:rFonts w:ascii="Times New Roman" w:hAnsi="Times New Roman"/>
          <w:b/>
          <w:szCs w:val="21"/>
        </w:rPr>
        <w:t>1</w:t>
      </w:r>
      <w:r w:rsidR="000A5D85">
        <w:rPr>
          <w:rFonts w:ascii="Times New Roman" w:hAnsi="Times New Roman"/>
          <w:b/>
          <w:szCs w:val="21"/>
        </w:rPr>
        <w:t>6</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771360">
        <w:rPr>
          <w:rFonts w:ascii="Times New Roman" w:hAnsi="Times New Roman"/>
          <w:b/>
          <w:szCs w:val="21"/>
        </w:rPr>
        <w:t>17</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4E711B" w:rsidP="000F50FE">
      <w:pPr>
        <w:pStyle w:val="3"/>
        <w:adjustRightInd w:val="0"/>
        <w:snapToGrid w:val="0"/>
        <w:spacing w:before="0" w:after="0" w:line="360" w:lineRule="auto"/>
        <w:rPr>
          <w:rFonts w:eastAsia="黑体"/>
          <w:b w:val="0"/>
          <w:sz w:val="28"/>
          <w:szCs w:val="28"/>
          <w:lang w:eastAsia="zh-CN"/>
        </w:rPr>
      </w:pPr>
      <w:bookmarkStart w:id="80" w:name="_Toc516358874"/>
      <w:r w:rsidRPr="000F50FE">
        <w:rPr>
          <w:rFonts w:eastAsia="黑体" w:hint="eastAsia"/>
          <w:b w:val="0"/>
          <w:sz w:val="28"/>
          <w:szCs w:val="28"/>
          <w:lang w:eastAsia="zh-CN"/>
        </w:rPr>
        <w:t>5</w:t>
      </w:r>
      <w:r w:rsidRPr="000F50FE">
        <w:rPr>
          <w:rFonts w:eastAsia="黑体"/>
          <w:b w:val="0"/>
          <w:sz w:val="28"/>
          <w:szCs w:val="28"/>
          <w:lang w:eastAsia="zh-CN"/>
        </w:rPr>
        <w:t>.</w:t>
      </w:r>
      <w:r w:rsidR="00FD14B9">
        <w:rPr>
          <w:rFonts w:eastAsia="黑体"/>
          <w:b w:val="0"/>
          <w:sz w:val="28"/>
          <w:szCs w:val="28"/>
          <w:lang w:eastAsia="zh-CN"/>
        </w:rPr>
        <w:t>2</w:t>
      </w:r>
      <w:r w:rsidRPr="000F50FE">
        <w:rPr>
          <w:rFonts w:eastAsia="黑体"/>
          <w:b w:val="0"/>
          <w:sz w:val="28"/>
          <w:szCs w:val="28"/>
          <w:lang w:eastAsia="zh-CN"/>
        </w:rPr>
        <w:t xml:space="preserve">.3 </w:t>
      </w:r>
      <w:r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80"/>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F8198D" w:rsidRPr="00016EE0">
        <w:rPr>
          <w:rFonts w:ascii="Times New Roman" w:hAnsi="Times New Roman" w:hint="eastAsia"/>
          <w:sz w:val="24"/>
          <w:szCs w:val="24"/>
        </w:rPr>
        <w:t>5-</w:t>
      </w:r>
      <w:r w:rsidR="00D864E6" w:rsidRPr="00016EE0">
        <w:rPr>
          <w:rFonts w:ascii="Times New Roman" w:hAnsi="Times New Roman"/>
          <w:sz w:val="24"/>
          <w:szCs w:val="24"/>
        </w:rPr>
        <w:t>1</w:t>
      </w:r>
      <w:r w:rsidR="004F3B5B">
        <w:rPr>
          <w:rFonts w:ascii="Times New Roman" w:hAnsi="Times New Roman"/>
          <w:sz w:val="24"/>
          <w:szCs w:val="24"/>
        </w:rPr>
        <w:t>8</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Pr="003C1F37">
        <w:rPr>
          <w:rFonts w:ascii="Times New Roman" w:hAnsi="Times New Roman"/>
          <w:b/>
          <w:szCs w:val="21"/>
        </w:rPr>
        <w:t>1</w:t>
      </w:r>
      <w:r w:rsidR="004F3B5B">
        <w:rPr>
          <w:rFonts w:ascii="Times New Roman" w:hAnsi="Times New Roman"/>
          <w:b/>
          <w:szCs w:val="21"/>
        </w:rPr>
        <w:t>8</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843B22" w:rsidRPr="00E84E4F">
        <w:rPr>
          <w:rFonts w:ascii="Times New Roman" w:hAnsi="Times New Roman" w:hint="eastAsia"/>
          <w:sz w:val="24"/>
          <w:szCs w:val="24"/>
        </w:rPr>
        <w:t>5-</w:t>
      </w:r>
      <w:r w:rsidR="00843B22" w:rsidRPr="00E84E4F">
        <w:rPr>
          <w:rFonts w:ascii="Times New Roman" w:hAnsi="Times New Roman"/>
          <w:sz w:val="24"/>
          <w:szCs w:val="24"/>
        </w:rPr>
        <w:t>1</w:t>
      </w:r>
      <w:r w:rsidR="00D41E3F">
        <w:rPr>
          <w:rFonts w:ascii="Times New Roman" w:hAnsi="Times New Roman"/>
          <w:sz w:val="24"/>
          <w:szCs w:val="24"/>
        </w:rPr>
        <w:t>9</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Pr="003C1F37">
        <w:rPr>
          <w:rFonts w:ascii="Times New Roman" w:hAnsi="Times New Roman"/>
          <w:b/>
          <w:szCs w:val="21"/>
        </w:rPr>
        <w:t>1</w:t>
      </w:r>
      <w:r w:rsidR="00D41E3F">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0F50FE" w:rsidP="000F50FE">
      <w:pPr>
        <w:pStyle w:val="3"/>
        <w:adjustRightInd w:val="0"/>
        <w:snapToGrid w:val="0"/>
        <w:spacing w:before="0" w:after="0" w:line="360" w:lineRule="auto"/>
        <w:rPr>
          <w:rFonts w:eastAsia="黑体"/>
          <w:b w:val="0"/>
          <w:sz w:val="28"/>
          <w:szCs w:val="28"/>
          <w:lang w:eastAsia="zh-CN"/>
        </w:rPr>
      </w:pPr>
      <w:bookmarkStart w:id="81" w:name="_Toc516358875"/>
      <w:r>
        <w:rPr>
          <w:rFonts w:eastAsia="黑体" w:hint="eastAsia"/>
          <w:b w:val="0"/>
          <w:sz w:val="28"/>
          <w:szCs w:val="28"/>
          <w:lang w:eastAsia="zh-CN"/>
        </w:rPr>
        <w:t>5</w:t>
      </w:r>
      <w:r>
        <w:rPr>
          <w:rFonts w:eastAsia="黑体"/>
          <w:b w:val="0"/>
          <w:sz w:val="28"/>
          <w:szCs w:val="28"/>
          <w:lang w:eastAsia="zh-CN"/>
        </w:rPr>
        <w:t>.</w:t>
      </w:r>
      <w:r w:rsidR="005D1654">
        <w:rPr>
          <w:rFonts w:eastAsia="黑体"/>
          <w:b w:val="0"/>
          <w:sz w:val="28"/>
          <w:szCs w:val="28"/>
          <w:lang w:eastAsia="zh-CN"/>
        </w:rPr>
        <w:t>2</w:t>
      </w:r>
      <w:r>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81"/>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575361" w:rsidRPr="00E84E4F">
        <w:rPr>
          <w:rFonts w:ascii="Times New Roman" w:hAnsi="Times New Roman" w:hint="eastAsia"/>
          <w:sz w:val="24"/>
          <w:szCs w:val="24"/>
        </w:rPr>
        <w:t>5-</w:t>
      </w:r>
      <w:r w:rsidR="007109DA">
        <w:rPr>
          <w:rFonts w:ascii="Times New Roman" w:hAnsi="Times New Roman"/>
          <w:sz w:val="24"/>
          <w:szCs w:val="24"/>
        </w:rPr>
        <w:t>20</w:t>
      </w:r>
      <w:r w:rsidR="00575361" w:rsidRPr="00E84E4F">
        <w:rPr>
          <w:rFonts w:ascii="Times New Roman" w:hAnsi="Times New Roman" w:hint="eastAsia"/>
          <w:sz w:val="24"/>
          <w:szCs w:val="24"/>
        </w:rPr>
        <w:t>所示。</w:t>
      </w:r>
    </w:p>
    <w:p w:rsidR="002E28C9" w:rsidRDefault="00160D90" w:rsidP="00C26906">
      <w:pPr>
        <w:adjustRightInd w:val="0"/>
        <w:snapToGrid w:val="0"/>
        <w:spacing w:line="360" w:lineRule="auto"/>
        <w:jc w:val="center"/>
        <w:rPr>
          <w:lang w:val="x-none" w:eastAsia="x-none"/>
        </w:rPr>
      </w:pPr>
      <w:r>
        <w:rPr>
          <w:noProof/>
        </w:rPr>
        <w:lastRenderedPageBreak/>
        <w:drawing>
          <wp:inline distT="0" distB="0" distL="0" distR="0">
            <wp:extent cx="5760085" cy="4303947"/>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4303947"/>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D43F11">
        <w:rPr>
          <w:rFonts w:ascii="Times New Roman" w:hAnsi="Times New Roman"/>
          <w:b/>
          <w:szCs w:val="21"/>
        </w:rPr>
        <w:t>20</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6D3354" w:rsidP="003D1837">
      <w:pPr>
        <w:pStyle w:val="1"/>
        <w:adjustRightInd w:val="0"/>
        <w:snapToGrid w:val="0"/>
        <w:spacing w:before="0" w:after="0" w:line="360" w:lineRule="auto"/>
        <w:jc w:val="left"/>
        <w:rPr>
          <w:rFonts w:eastAsia="黑体"/>
          <w:b w:val="0"/>
          <w:sz w:val="32"/>
          <w:szCs w:val="32"/>
          <w:lang w:eastAsia="zh-CN"/>
        </w:rPr>
      </w:pPr>
      <w:bookmarkStart w:id="82" w:name="_Toc516358876"/>
      <w:r w:rsidRPr="003D1837">
        <w:rPr>
          <w:rFonts w:eastAsia="黑体"/>
          <w:b w:val="0"/>
          <w:sz w:val="32"/>
          <w:szCs w:val="32"/>
        </w:rPr>
        <w:lastRenderedPageBreak/>
        <w:t>6</w:t>
      </w:r>
      <w:r w:rsidRPr="003D1837">
        <w:rPr>
          <w:rFonts w:eastAsia="黑体" w:hint="eastAsia"/>
          <w:b w:val="0"/>
          <w:sz w:val="32"/>
          <w:szCs w:val="32"/>
        </w:rPr>
        <w:t xml:space="preserve"> </w:t>
      </w:r>
      <w:r w:rsidRPr="003D1837">
        <w:rPr>
          <w:rFonts w:eastAsia="黑体"/>
          <w:b w:val="0"/>
          <w:sz w:val="32"/>
          <w:szCs w:val="32"/>
        </w:rPr>
        <w:t>系统测试</w:t>
      </w:r>
      <w:bookmarkEnd w:id="82"/>
    </w:p>
    <w:p w:rsidR="00F17840" w:rsidRDefault="008B41DC" w:rsidP="00512EFD">
      <w:pPr>
        <w:pStyle w:val="2"/>
        <w:rPr>
          <w:rFonts w:ascii="Times New Roman" w:hAnsi="Times New Roman"/>
          <w:b w:val="0"/>
          <w:kern w:val="2"/>
          <w:sz w:val="30"/>
          <w:szCs w:val="30"/>
          <w:lang w:val="en-US" w:eastAsia="zh-CN"/>
        </w:rPr>
      </w:pPr>
      <w:bookmarkStart w:id="83" w:name="_Toc516358877"/>
      <w:r w:rsidRPr="00512EFD">
        <w:rPr>
          <w:rFonts w:ascii="Times New Roman" w:hAnsi="Times New Roman" w:hint="eastAsia"/>
          <w:b w:val="0"/>
          <w:kern w:val="2"/>
          <w:sz w:val="30"/>
          <w:szCs w:val="30"/>
          <w:lang w:val="en-US" w:eastAsia="zh-CN"/>
        </w:rPr>
        <w:t>6</w:t>
      </w:r>
      <w:r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Pr="00512EFD">
        <w:rPr>
          <w:rFonts w:ascii="Times New Roman" w:hAnsi="Times New Roman"/>
          <w:b w:val="0"/>
          <w:kern w:val="2"/>
          <w:sz w:val="30"/>
          <w:szCs w:val="30"/>
          <w:lang w:val="en-US" w:eastAsia="zh-CN"/>
        </w:rPr>
        <w:t xml:space="preserve"> </w:t>
      </w:r>
      <w:r w:rsidRPr="00512EFD">
        <w:rPr>
          <w:rFonts w:ascii="Times New Roman" w:hAnsi="Times New Roman" w:hint="eastAsia"/>
          <w:b w:val="0"/>
          <w:kern w:val="2"/>
          <w:sz w:val="30"/>
          <w:szCs w:val="30"/>
          <w:lang w:val="en-US" w:eastAsia="zh-CN"/>
        </w:rPr>
        <w:t>功能测试</w:t>
      </w:r>
      <w:bookmarkEnd w:id="83"/>
    </w:p>
    <w:p w:rsidR="00A173CE" w:rsidRDefault="00C45F75" w:rsidP="007763B8">
      <w:pPr>
        <w:pStyle w:val="3"/>
        <w:adjustRightInd w:val="0"/>
        <w:snapToGrid w:val="0"/>
        <w:spacing w:before="0" w:after="0" w:line="360" w:lineRule="auto"/>
        <w:rPr>
          <w:rFonts w:eastAsia="黑体"/>
          <w:b w:val="0"/>
          <w:sz w:val="28"/>
          <w:szCs w:val="28"/>
          <w:lang w:eastAsia="zh-CN"/>
        </w:rPr>
      </w:pPr>
      <w:bookmarkStart w:id="84" w:name="_Toc516358878"/>
      <w:r w:rsidRPr="007763B8">
        <w:rPr>
          <w:rFonts w:eastAsia="黑体" w:hint="eastAsia"/>
          <w:b w:val="0"/>
          <w:sz w:val="28"/>
          <w:szCs w:val="28"/>
          <w:lang w:eastAsia="zh-CN"/>
        </w:rPr>
        <w:t>6.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84"/>
    </w:p>
    <w:p w:rsidR="00DC26D9" w:rsidRPr="000947E2" w:rsidRDefault="008C0BB0" w:rsidP="000947E2">
      <w:pPr>
        <w:adjustRightInd w:val="0"/>
        <w:snapToGrid w:val="0"/>
        <w:spacing w:line="360" w:lineRule="auto"/>
        <w:ind w:firstLineChars="200" w:firstLine="480"/>
        <w:rPr>
          <w:rFonts w:ascii="Times New Roman" w:hAnsi="Times New Roman" w:hint="eastAsia"/>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测试进行举例</w:t>
      </w:r>
      <w:r w:rsidR="00624309" w:rsidRPr="000947E2">
        <w:rPr>
          <w:rFonts w:ascii="Times New Roman" w:hAnsi="Times New Roman" w:hint="eastAsia"/>
          <w:sz w:val="24"/>
          <w:szCs w:val="24"/>
        </w:rPr>
        <w:t>，如表</w:t>
      </w:r>
      <w:r w:rsidR="00777E34" w:rsidRPr="000947E2">
        <w:rPr>
          <w:rFonts w:ascii="Times New Roman" w:hAnsi="Times New Roman" w:hint="eastAsia"/>
          <w:sz w:val="24"/>
          <w:szCs w:val="24"/>
        </w:rPr>
        <w:t>6-</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rFonts w:hint="eastAsia"/>
          <w:b/>
          <w:szCs w:val="21"/>
        </w:rPr>
      </w:pPr>
      <w:r>
        <w:rPr>
          <w:b/>
          <w:szCs w:val="21"/>
        </w:rPr>
        <w:t>表</w:t>
      </w:r>
      <w:r w:rsidR="007C5257">
        <w:rPr>
          <w:b/>
          <w:szCs w:val="21"/>
        </w:rPr>
        <w:t>6</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D27877">
        <w:trPr>
          <w:trHeight w:val="416"/>
          <w:jc w:val="center"/>
        </w:trPr>
        <w:tc>
          <w:tcPr>
            <w:tcW w:w="1482" w:type="dxa"/>
          </w:tcPr>
          <w:p w:rsidR="00C058EC" w:rsidRDefault="00C058EC" w:rsidP="00D27877">
            <w:pPr>
              <w:spacing w:line="360" w:lineRule="auto"/>
              <w:jc w:val="center"/>
              <w:rPr>
                <w:szCs w:val="21"/>
              </w:rPr>
            </w:pPr>
            <w:r>
              <w:rPr>
                <w:szCs w:val="21"/>
              </w:rPr>
              <w:t>测试用例描述</w:t>
            </w:r>
          </w:p>
        </w:tc>
        <w:tc>
          <w:tcPr>
            <w:tcW w:w="7717" w:type="dxa"/>
          </w:tcPr>
          <w:p w:rsidR="00C058EC" w:rsidRDefault="008948C1" w:rsidP="00D27877">
            <w:pPr>
              <w:spacing w:line="360" w:lineRule="auto"/>
              <w:rPr>
                <w:szCs w:val="21"/>
              </w:rPr>
            </w:pPr>
            <w:r>
              <w:rPr>
                <w:rFonts w:hint="eastAsia"/>
                <w:color w:val="000000"/>
                <w:szCs w:val="21"/>
                <w:lang w:val="en-US" w:eastAsia="zh-CN"/>
              </w:rPr>
              <w:t>登录</w:t>
            </w:r>
            <w:r w:rsidR="00562731">
              <w:rPr>
                <w:rFonts w:hint="eastAsia"/>
                <w:color w:val="000000"/>
                <w:szCs w:val="21"/>
                <w:lang w:val="en-US" w:eastAsia="zh-CN"/>
              </w:rPr>
              <w:t>认证</w:t>
            </w:r>
          </w:p>
        </w:tc>
      </w:tr>
      <w:tr w:rsidR="00C058EC" w:rsidTr="00D27877">
        <w:trPr>
          <w:trHeight w:val="419"/>
          <w:jc w:val="center"/>
        </w:trPr>
        <w:tc>
          <w:tcPr>
            <w:tcW w:w="1482" w:type="dxa"/>
          </w:tcPr>
          <w:p w:rsidR="00C058EC" w:rsidRDefault="00C058EC" w:rsidP="00D27877">
            <w:pPr>
              <w:spacing w:line="360" w:lineRule="auto"/>
              <w:jc w:val="center"/>
              <w:rPr>
                <w:szCs w:val="21"/>
              </w:rPr>
            </w:pPr>
            <w:r>
              <w:rPr>
                <w:szCs w:val="21"/>
              </w:rPr>
              <w:t>测试数据</w:t>
            </w:r>
          </w:p>
        </w:tc>
        <w:tc>
          <w:tcPr>
            <w:tcW w:w="7717" w:type="dxa"/>
          </w:tcPr>
          <w:p w:rsidR="00C058EC" w:rsidRDefault="003F4D53" w:rsidP="00D27877">
            <w:pPr>
              <w:spacing w:line="360" w:lineRule="auto"/>
              <w:rPr>
                <w:szCs w:val="21"/>
              </w:rPr>
            </w:pPr>
            <w:r>
              <w:rPr>
                <w:rFonts w:hint="eastAsia"/>
                <w:color w:val="000000"/>
                <w:szCs w:val="21"/>
                <w:lang w:val="en-US" w:eastAsia="zh-CN"/>
              </w:rPr>
              <w:t>已</w:t>
            </w:r>
            <w:r w:rsidR="001457A6">
              <w:rPr>
                <w:rFonts w:hint="eastAsia"/>
                <w:color w:val="000000"/>
                <w:szCs w:val="21"/>
                <w:lang w:val="en-US" w:eastAsia="zh-CN"/>
              </w:rPr>
              <w:t>注册用户</w:t>
            </w:r>
          </w:p>
        </w:tc>
      </w:tr>
      <w:tr w:rsidR="00C058EC" w:rsidTr="00D27877">
        <w:trPr>
          <w:jc w:val="center"/>
        </w:trPr>
        <w:tc>
          <w:tcPr>
            <w:tcW w:w="1482" w:type="dxa"/>
          </w:tcPr>
          <w:p w:rsidR="00C058EC" w:rsidRDefault="00C058EC" w:rsidP="00D27877">
            <w:pPr>
              <w:spacing w:line="360" w:lineRule="auto"/>
              <w:jc w:val="center"/>
              <w:rPr>
                <w:szCs w:val="21"/>
              </w:rPr>
            </w:pPr>
            <w:r>
              <w:rPr>
                <w:szCs w:val="21"/>
              </w:rPr>
              <w:t>测试步骤描述</w:t>
            </w:r>
          </w:p>
        </w:tc>
        <w:tc>
          <w:tcPr>
            <w:tcW w:w="7717" w:type="dxa"/>
          </w:tcPr>
          <w:p w:rsidR="00C058EC" w:rsidRPr="00B0650C" w:rsidRDefault="00C058EC" w:rsidP="00B0650C">
            <w:pPr>
              <w:spacing w:line="360" w:lineRule="auto"/>
              <w:rPr>
                <w:color w:val="000000"/>
                <w:szCs w:val="21"/>
                <w:lang w:val="en-US" w:eastAsia="zh-CN"/>
              </w:rPr>
            </w:pPr>
            <w:r w:rsidRPr="00B0650C">
              <w:rPr>
                <w:color w:val="000000"/>
                <w:szCs w:val="21"/>
                <w:lang w:val="en-US" w:eastAsia="zh-CN"/>
              </w:rPr>
              <w:t>打开浏览器输入</w:t>
            </w:r>
            <w:r w:rsidRPr="00B0650C">
              <w:rPr>
                <w:color w:val="000000"/>
                <w:szCs w:val="21"/>
                <w:lang w:val="en-US" w:eastAsia="zh-CN"/>
              </w:rPr>
              <w:t>localhost:808</w:t>
            </w:r>
            <w:r w:rsidR="00A673DE" w:rsidRPr="00B0650C">
              <w:rPr>
                <w:color w:val="000000"/>
                <w:szCs w:val="21"/>
                <w:lang w:val="en-US" w:eastAsia="zh-CN"/>
              </w:rPr>
              <w:t>1</w:t>
            </w:r>
            <w:r w:rsidRPr="00B0650C">
              <w:rPr>
                <w:color w:val="000000"/>
                <w:szCs w:val="21"/>
                <w:lang w:val="en-US" w:eastAsia="zh-CN"/>
              </w:rPr>
              <w:t>/login</w:t>
            </w:r>
            <w:r w:rsidRPr="00B0650C">
              <w:rPr>
                <w:color w:val="000000"/>
                <w:szCs w:val="21"/>
                <w:lang w:val="en-US" w:eastAsia="zh-CN"/>
              </w:rPr>
              <w:t>进入登录页面。</w:t>
            </w:r>
          </w:p>
        </w:tc>
      </w:tr>
      <w:tr w:rsidR="00C058EC" w:rsidTr="00D27877">
        <w:trPr>
          <w:trHeight w:val="432"/>
          <w:jc w:val="center"/>
        </w:trPr>
        <w:tc>
          <w:tcPr>
            <w:tcW w:w="1482" w:type="dxa"/>
          </w:tcPr>
          <w:p w:rsidR="00C058EC" w:rsidRDefault="00C058EC" w:rsidP="00D27877">
            <w:pPr>
              <w:spacing w:line="360" w:lineRule="auto"/>
              <w:jc w:val="center"/>
              <w:rPr>
                <w:szCs w:val="21"/>
              </w:rPr>
            </w:pPr>
            <w:r>
              <w:rPr>
                <w:szCs w:val="21"/>
              </w:rPr>
              <w:t>预期测试结果</w:t>
            </w:r>
          </w:p>
        </w:tc>
        <w:tc>
          <w:tcPr>
            <w:tcW w:w="7717" w:type="dxa"/>
          </w:tcPr>
          <w:p w:rsidR="00C058EC" w:rsidRDefault="00C058EC" w:rsidP="00D27877">
            <w:pPr>
              <w:spacing w:line="360" w:lineRule="auto"/>
              <w:rPr>
                <w:szCs w:val="21"/>
              </w:rPr>
            </w:pPr>
            <w:r>
              <w:rPr>
                <w:color w:val="000000"/>
                <w:szCs w:val="21"/>
                <w:lang w:val="en-US" w:eastAsia="zh-CN"/>
              </w:rPr>
              <w:t>用户名或者密码不匹配时提示错误原因</w:t>
            </w:r>
            <w:r w:rsidR="00DF5473">
              <w:rPr>
                <w:rFonts w:hint="eastAsia"/>
                <w:color w:val="000000"/>
                <w:szCs w:val="21"/>
                <w:lang w:val="en-US" w:eastAsia="zh-CN"/>
              </w:rPr>
              <w:t>，正确时进入到</w:t>
            </w:r>
            <w:r w:rsidR="003E1C6C">
              <w:rPr>
                <w:color w:val="000000"/>
                <w:szCs w:val="21"/>
                <w:lang w:val="en-US" w:eastAsia="zh-CN"/>
              </w:rPr>
              <w:t>localhost:8081/</w:t>
            </w:r>
            <w:r w:rsidR="003E1C6C">
              <w:rPr>
                <w:rFonts w:hint="eastAsia"/>
                <w:color w:val="000000"/>
                <w:szCs w:val="21"/>
                <w:lang w:val="en-US" w:eastAsia="zh-CN"/>
              </w:rPr>
              <w:t>note</w:t>
            </w:r>
            <w:r w:rsidR="003E1C6C">
              <w:rPr>
                <w:color w:val="000000"/>
                <w:szCs w:val="21"/>
                <w:lang w:val="en-US" w:eastAsia="zh-CN"/>
              </w:rPr>
              <w:t>/detail</w:t>
            </w:r>
            <w:r>
              <w:rPr>
                <w:color w:val="000000"/>
                <w:szCs w:val="21"/>
                <w:lang w:val="en-US" w:eastAsia="zh-CN"/>
              </w:rPr>
              <w:t>。</w:t>
            </w:r>
          </w:p>
        </w:tc>
      </w:tr>
      <w:tr w:rsidR="00C058EC" w:rsidTr="00D27877">
        <w:trPr>
          <w:jc w:val="center"/>
        </w:trPr>
        <w:tc>
          <w:tcPr>
            <w:tcW w:w="1482" w:type="dxa"/>
          </w:tcPr>
          <w:p w:rsidR="00C058EC" w:rsidRDefault="00C058EC" w:rsidP="00D27877">
            <w:pPr>
              <w:spacing w:line="360" w:lineRule="auto"/>
              <w:jc w:val="center"/>
              <w:rPr>
                <w:szCs w:val="21"/>
              </w:rPr>
            </w:pPr>
            <w:r>
              <w:rPr>
                <w:szCs w:val="21"/>
              </w:rPr>
              <w:t>实际测试结果</w:t>
            </w:r>
          </w:p>
        </w:tc>
        <w:tc>
          <w:tcPr>
            <w:tcW w:w="7717" w:type="dxa"/>
          </w:tcPr>
          <w:p w:rsidR="00C058EC" w:rsidRPr="00B0650C" w:rsidRDefault="007E0E69" w:rsidP="00B0650C">
            <w:pPr>
              <w:spacing w:line="360" w:lineRule="auto"/>
              <w:rPr>
                <w:rFonts w:hint="eastAsia"/>
                <w:szCs w:val="21"/>
                <w:lang w:val="en-US"/>
              </w:rPr>
            </w:pPr>
            <w:r w:rsidRPr="00B0650C">
              <w:rPr>
                <w:rFonts w:hint="eastAsia"/>
                <w:szCs w:val="21"/>
                <w:lang w:val="en-US" w:eastAsia="zh-CN"/>
              </w:rPr>
              <w:t>用户输入</w:t>
            </w:r>
            <w:r w:rsidRPr="00B0650C">
              <w:rPr>
                <w:rFonts w:hint="eastAsia"/>
                <w:szCs w:val="21"/>
                <w:lang w:val="en-US" w:eastAsia="zh-CN"/>
              </w:rPr>
              <w:t>mingshan</w:t>
            </w:r>
            <w:r w:rsidRPr="00B0650C">
              <w:rPr>
                <w:rFonts w:hint="eastAsia"/>
                <w:szCs w:val="21"/>
                <w:lang w:val="en-US" w:eastAsia="zh-CN"/>
              </w:rPr>
              <w:t>和</w:t>
            </w:r>
            <w:r w:rsidRPr="00B0650C">
              <w:rPr>
                <w:rFonts w:hint="eastAsia"/>
                <w:szCs w:val="21"/>
                <w:lang w:val="en-US"/>
              </w:rPr>
              <w:t>1</w:t>
            </w:r>
            <w:r w:rsidRPr="00B0650C">
              <w:rPr>
                <w:szCs w:val="21"/>
                <w:lang w:val="en-US"/>
              </w:rPr>
              <w:t>23</w:t>
            </w:r>
            <w:r w:rsidRPr="00B0650C">
              <w:rPr>
                <w:rFonts w:hint="eastAsia"/>
                <w:szCs w:val="21"/>
                <w:lang w:val="en-US"/>
              </w:rPr>
              <w:t>，可以进入系统主界面</w:t>
            </w:r>
            <w:r w:rsidR="0093639D" w:rsidRPr="00B0650C">
              <w:rPr>
                <w:rFonts w:hint="eastAsia"/>
                <w:szCs w:val="21"/>
                <w:lang w:val="en-US"/>
              </w:rPr>
              <w:t>。</w:t>
            </w:r>
            <w:r w:rsidR="00406AD6" w:rsidRPr="00B0650C">
              <w:rPr>
                <w:rFonts w:hint="eastAsia"/>
                <w:szCs w:val="21"/>
                <w:lang w:val="en-US"/>
              </w:rPr>
              <w:t>输入</w:t>
            </w:r>
            <w:r w:rsidR="00406AD6" w:rsidRPr="00B0650C">
              <w:rPr>
                <w:rFonts w:hint="eastAsia"/>
                <w:szCs w:val="21"/>
                <w:lang w:val="en-US"/>
              </w:rPr>
              <w:t>mingshan</w:t>
            </w:r>
            <w:r w:rsidR="00406AD6" w:rsidRPr="00B0650C">
              <w:rPr>
                <w:rFonts w:hint="eastAsia"/>
                <w:szCs w:val="21"/>
                <w:lang w:val="en-US"/>
              </w:rPr>
              <w:t>和</w:t>
            </w:r>
            <w:r w:rsidR="00406AD6" w:rsidRPr="00B0650C">
              <w:rPr>
                <w:rFonts w:hint="eastAsia"/>
                <w:szCs w:val="21"/>
                <w:lang w:val="en-US"/>
              </w:rPr>
              <w:t>2</w:t>
            </w:r>
            <w:r w:rsidR="00406AD6" w:rsidRPr="00B0650C">
              <w:rPr>
                <w:szCs w:val="21"/>
                <w:lang w:val="en-US"/>
              </w:rPr>
              <w:t>334</w:t>
            </w:r>
            <w:r w:rsidR="00406AD6" w:rsidRPr="00B0650C">
              <w:rPr>
                <w:rFonts w:hint="eastAsia"/>
                <w:szCs w:val="21"/>
                <w:lang w:val="en-US"/>
              </w:rPr>
              <w:t>，提示错误信息。</w:t>
            </w:r>
          </w:p>
        </w:tc>
      </w:tr>
    </w:tbl>
    <w:p w:rsidR="00AB4671" w:rsidRPr="00AB4671" w:rsidRDefault="00AB4671" w:rsidP="00C058EC">
      <w:pPr>
        <w:jc w:val="center"/>
        <w:rPr>
          <w:rFonts w:hint="eastAsia"/>
          <w:lang w:val="x-none" w:eastAsia="zh-CN"/>
        </w:rPr>
      </w:pPr>
    </w:p>
    <w:p w:rsidR="00F77AC2" w:rsidRDefault="00F77AC2" w:rsidP="007763B8">
      <w:pPr>
        <w:pStyle w:val="3"/>
        <w:adjustRightInd w:val="0"/>
        <w:snapToGrid w:val="0"/>
        <w:spacing w:before="0" w:after="0" w:line="360" w:lineRule="auto"/>
        <w:rPr>
          <w:rFonts w:eastAsia="黑体"/>
          <w:b w:val="0"/>
          <w:sz w:val="28"/>
          <w:szCs w:val="28"/>
          <w:lang w:eastAsia="zh-CN"/>
        </w:rPr>
      </w:pPr>
      <w:bookmarkStart w:id="85" w:name="_Toc516358879"/>
      <w:r w:rsidRPr="007763B8">
        <w:rPr>
          <w:rFonts w:eastAsia="黑体" w:hint="eastAsia"/>
          <w:b w:val="0"/>
          <w:sz w:val="28"/>
          <w:szCs w:val="28"/>
          <w:lang w:eastAsia="zh-CN"/>
        </w:rPr>
        <w:t>6.1.</w:t>
      </w:r>
      <w:r w:rsidR="000272C4">
        <w:rPr>
          <w:rFonts w:eastAsia="黑体"/>
          <w:b w:val="0"/>
          <w:sz w:val="28"/>
          <w:szCs w:val="28"/>
          <w:lang w:eastAsia="zh-CN"/>
        </w:rPr>
        <w:t>2</w:t>
      </w:r>
      <w:r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Pr="007763B8">
        <w:rPr>
          <w:rFonts w:eastAsia="黑体" w:hint="eastAsia"/>
          <w:b w:val="0"/>
          <w:sz w:val="28"/>
          <w:szCs w:val="28"/>
          <w:lang w:eastAsia="zh-CN"/>
        </w:rPr>
        <w:t>模块测试</w:t>
      </w:r>
      <w:bookmarkEnd w:id="85"/>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5E5B22" w:rsidRPr="000947E2">
        <w:rPr>
          <w:rFonts w:ascii="Times New Roman" w:hAnsi="Times New Roman" w:hint="eastAsia"/>
          <w:sz w:val="24"/>
          <w:szCs w:val="24"/>
        </w:rPr>
        <w:t>6-</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rFonts w:hint="eastAsia"/>
          <w:b/>
          <w:szCs w:val="21"/>
        </w:rPr>
      </w:pPr>
      <w:r>
        <w:rPr>
          <w:b/>
          <w:szCs w:val="21"/>
        </w:rPr>
        <w:t>表</w:t>
      </w:r>
      <w:r>
        <w:rPr>
          <w:b/>
          <w:szCs w:val="21"/>
        </w:rPr>
        <w:t>6-</w:t>
      </w:r>
      <w:r>
        <w:rPr>
          <w:b/>
          <w:szCs w:val="21"/>
        </w:rPr>
        <w:t>2</w:t>
      </w:r>
      <w:r>
        <w:rPr>
          <w:b/>
          <w:szCs w:val="21"/>
        </w:rPr>
        <w:t xml:space="preserve">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D27877">
        <w:trPr>
          <w:trHeight w:val="416"/>
          <w:jc w:val="center"/>
        </w:trPr>
        <w:tc>
          <w:tcPr>
            <w:tcW w:w="1482" w:type="dxa"/>
          </w:tcPr>
          <w:p w:rsidR="0070386E" w:rsidRDefault="0070386E" w:rsidP="00D27877">
            <w:pPr>
              <w:spacing w:line="360" w:lineRule="auto"/>
              <w:jc w:val="center"/>
              <w:rPr>
                <w:szCs w:val="21"/>
              </w:rPr>
            </w:pPr>
            <w:r>
              <w:rPr>
                <w:szCs w:val="21"/>
              </w:rPr>
              <w:t>测试用例描述</w:t>
            </w:r>
          </w:p>
        </w:tc>
        <w:tc>
          <w:tcPr>
            <w:tcW w:w="7717" w:type="dxa"/>
          </w:tcPr>
          <w:p w:rsidR="0070386E" w:rsidRDefault="0001013A" w:rsidP="00D27877">
            <w:pPr>
              <w:spacing w:line="360" w:lineRule="auto"/>
              <w:rPr>
                <w:szCs w:val="21"/>
              </w:rPr>
            </w:pPr>
            <w:r>
              <w:rPr>
                <w:rFonts w:hint="eastAsia"/>
                <w:color w:val="000000"/>
                <w:szCs w:val="21"/>
                <w:lang w:val="en-US" w:eastAsia="zh-CN"/>
              </w:rPr>
              <w:t>缓存数据</w:t>
            </w:r>
          </w:p>
        </w:tc>
      </w:tr>
      <w:tr w:rsidR="0070386E" w:rsidTr="00D27877">
        <w:trPr>
          <w:trHeight w:val="419"/>
          <w:jc w:val="center"/>
        </w:trPr>
        <w:tc>
          <w:tcPr>
            <w:tcW w:w="1482" w:type="dxa"/>
          </w:tcPr>
          <w:p w:rsidR="0070386E" w:rsidRDefault="0070386E" w:rsidP="00D27877">
            <w:pPr>
              <w:spacing w:line="360" w:lineRule="auto"/>
              <w:jc w:val="center"/>
              <w:rPr>
                <w:szCs w:val="21"/>
              </w:rPr>
            </w:pPr>
            <w:r>
              <w:rPr>
                <w:szCs w:val="21"/>
              </w:rPr>
              <w:t>测试数据</w:t>
            </w:r>
          </w:p>
        </w:tc>
        <w:tc>
          <w:tcPr>
            <w:tcW w:w="7717" w:type="dxa"/>
          </w:tcPr>
          <w:p w:rsidR="0070386E" w:rsidRDefault="008E1BE3" w:rsidP="00D27877">
            <w:pPr>
              <w:spacing w:line="360" w:lineRule="auto"/>
              <w:rPr>
                <w:szCs w:val="21"/>
              </w:rPr>
            </w:pPr>
            <w:r>
              <w:rPr>
                <w:rFonts w:hint="eastAsia"/>
                <w:color w:val="000000"/>
                <w:szCs w:val="21"/>
                <w:lang w:val="en-US" w:eastAsia="zh-CN"/>
              </w:rPr>
              <w:t>用户名和密码</w:t>
            </w:r>
          </w:p>
        </w:tc>
      </w:tr>
      <w:tr w:rsidR="0070386E" w:rsidTr="00D27877">
        <w:trPr>
          <w:jc w:val="center"/>
        </w:trPr>
        <w:tc>
          <w:tcPr>
            <w:tcW w:w="1482" w:type="dxa"/>
          </w:tcPr>
          <w:p w:rsidR="0070386E" w:rsidRDefault="0070386E" w:rsidP="00D27877">
            <w:pPr>
              <w:spacing w:line="360" w:lineRule="auto"/>
              <w:jc w:val="center"/>
              <w:rPr>
                <w:szCs w:val="21"/>
              </w:rPr>
            </w:pPr>
            <w:r>
              <w:rPr>
                <w:szCs w:val="21"/>
              </w:rPr>
              <w:t>测试步骤描述</w:t>
            </w:r>
          </w:p>
        </w:tc>
        <w:tc>
          <w:tcPr>
            <w:tcW w:w="7717" w:type="dxa"/>
          </w:tcPr>
          <w:p w:rsidR="0070386E" w:rsidRPr="008C7380" w:rsidRDefault="003F2CBA" w:rsidP="008B1CA9">
            <w:pPr>
              <w:pStyle w:val="af8"/>
              <w:numPr>
                <w:ilvl w:val="0"/>
                <w:numId w:val="26"/>
              </w:numPr>
              <w:spacing w:line="360" w:lineRule="auto"/>
              <w:ind w:firstLineChars="0"/>
              <w:rPr>
                <w:color w:val="000000"/>
                <w:szCs w:val="21"/>
                <w:lang w:val="en-US"/>
              </w:rPr>
            </w:pPr>
            <w:r w:rsidRPr="008C7380">
              <w:rPr>
                <w:rFonts w:hint="eastAsia"/>
                <w:color w:val="000000"/>
                <w:szCs w:val="21"/>
                <w:lang w:val="en-US"/>
              </w:rPr>
              <w:t>清除</w:t>
            </w:r>
            <w:r w:rsidRPr="008C7380">
              <w:rPr>
                <w:rFonts w:hint="eastAsia"/>
                <w:color w:val="000000"/>
                <w:szCs w:val="21"/>
                <w:lang w:val="en-US"/>
              </w:rPr>
              <w:t>Redis</w:t>
            </w:r>
            <w:r w:rsidRPr="008C7380">
              <w:rPr>
                <w:rFonts w:hint="eastAsia"/>
                <w:color w:val="000000"/>
                <w:szCs w:val="21"/>
                <w:lang w:val="en-US"/>
              </w:rPr>
              <w:t>中</w:t>
            </w:r>
            <w:r w:rsidR="003A392E" w:rsidRPr="008C7380">
              <w:rPr>
                <w:rFonts w:hint="eastAsia"/>
                <w:color w:val="000000"/>
                <w:szCs w:val="21"/>
                <w:lang w:val="en-US"/>
              </w:rPr>
              <w:t>key</w:t>
            </w:r>
            <w:r w:rsidR="003A392E" w:rsidRPr="008C7380">
              <w:rPr>
                <w:rFonts w:hint="eastAsia"/>
                <w:color w:val="000000"/>
                <w:szCs w:val="21"/>
                <w:lang w:val="en-US"/>
              </w:rPr>
              <w:t>为</w:t>
            </w:r>
            <w:r w:rsidR="003A392E" w:rsidRPr="008C7380">
              <w:rPr>
                <w:rFonts w:hint="eastAsia"/>
                <w:color w:val="000000"/>
                <w:szCs w:val="21"/>
                <w:lang w:val="en-US"/>
              </w:rPr>
              <w:t>6</w:t>
            </w:r>
            <w:r w:rsidRPr="008C7380">
              <w:rPr>
                <w:rFonts w:hint="eastAsia"/>
                <w:color w:val="000000"/>
                <w:szCs w:val="21"/>
                <w:lang w:val="en-US"/>
              </w:rPr>
              <w:t>的信息</w:t>
            </w:r>
          </w:p>
          <w:p w:rsidR="003F2CBA" w:rsidRPr="008C7380" w:rsidRDefault="004D5EA5" w:rsidP="008B1CA9">
            <w:pPr>
              <w:pStyle w:val="af8"/>
              <w:numPr>
                <w:ilvl w:val="0"/>
                <w:numId w:val="26"/>
              </w:numPr>
              <w:spacing w:line="360" w:lineRule="auto"/>
              <w:ind w:firstLineChars="0"/>
              <w:rPr>
                <w:color w:val="000000"/>
                <w:szCs w:val="21"/>
                <w:lang w:val="en-US" w:eastAsia="zh-CN"/>
              </w:rPr>
            </w:pPr>
            <w:r w:rsidRPr="008C7380">
              <w:rPr>
                <w:color w:val="000000"/>
                <w:szCs w:val="21"/>
                <w:lang w:val="en-US" w:eastAsia="zh-CN"/>
              </w:rPr>
              <w:t>打开浏览器输入</w:t>
            </w:r>
            <w:r w:rsidRPr="008C7380">
              <w:rPr>
                <w:color w:val="000000"/>
                <w:szCs w:val="21"/>
                <w:lang w:val="en-US" w:eastAsia="zh-CN"/>
              </w:rPr>
              <w:t>localhost:8081/login</w:t>
            </w:r>
            <w:r w:rsidRPr="008C7380">
              <w:rPr>
                <w:color w:val="000000"/>
                <w:szCs w:val="21"/>
                <w:lang w:val="en-US" w:eastAsia="zh-CN"/>
              </w:rPr>
              <w:t>进入登录页面。</w:t>
            </w:r>
          </w:p>
          <w:p w:rsidR="00596098" w:rsidRPr="008C7380" w:rsidRDefault="00596098" w:rsidP="008B1CA9">
            <w:pPr>
              <w:pStyle w:val="af8"/>
              <w:numPr>
                <w:ilvl w:val="0"/>
                <w:numId w:val="26"/>
              </w:numPr>
              <w:spacing w:line="360" w:lineRule="auto"/>
              <w:ind w:firstLineChars="0"/>
              <w:rPr>
                <w:rFonts w:hint="eastAsia"/>
                <w:szCs w:val="21"/>
                <w:lang w:val="en-US"/>
              </w:rPr>
            </w:pPr>
            <w:r w:rsidRPr="008C7380">
              <w:rPr>
                <w:color w:val="000000"/>
                <w:szCs w:val="21"/>
                <w:lang w:val="en-US"/>
              </w:rPr>
              <w:t>输入</w:t>
            </w:r>
            <w:r w:rsidRPr="008C7380">
              <w:rPr>
                <w:rFonts w:hint="eastAsia"/>
                <w:szCs w:val="21"/>
                <w:lang w:val="en-US" w:eastAsia="zh-CN"/>
              </w:rPr>
              <w:t>mingshan</w:t>
            </w:r>
            <w:r w:rsidRPr="008C7380">
              <w:rPr>
                <w:rFonts w:hint="eastAsia"/>
                <w:szCs w:val="21"/>
                <w:lang w:val="en-US" w:eastAsia="zh-CN"/>
              </w:rPr>
              <w:t>和</w:t>
            </w:r>
            <w:r w:rsidRPr="008C7380">
              <w:rPr>
                <w:rFonts w:hint="eastAsia"/>
                <w:szCs w:val="21"/>
                <w:lang w:val="en-US"/>
              </w:rPr>
              <w:t>1</w:t>
            </w:r>
            <w:r w:rsidRPr="008C7380">
              <w:rPr>
                <w:szCs w:val="21"/>
                <w:lang w:val="en-US"/>
              </w:rPr>
              <w:t>23</w:t>
            </w:r>
            <w:r w:rsidRPr="008C7380">
              <w:rPr>
                <w:szCs w:val="21"/>
                <w:lang w:val="en-US"/>
              </w:rPr>
              <w:t>，进入到系统主界面，此时打开</w:t>
            </w:r>
            <w:r w:rsidRPr="008C7380">
              <w:rPr>
                <w:rFonts w:hint="eastAsia"/>
                <w:szCs w:val="21"/>
                <w:lang w:val="en-US"/>
              </w:rPr>
              <w:t>R</w:t>
            </w:r>
            <w:r w:rsidRPr="008C7380">
              <w:rPr>
                <w:szCs w:val="21"/>
                <w:lang w:val="en-US"/>
              </w:rPr>
              <w:t>edis</w:t>
            </w:r>
            <w:r w:rsidRPr="008C7380">
              <w:rPr>
                <w:szCs w:val="21"/>
                <w:lang w:val="en-US"/>
              </w:rPr>
              <w:t>，查询</w:t>
            </w:r>
            <w:r w:rsidRPr="008C7380">
              <w:rPr>
                <w:szCs w:val="21"/>
                <w:lang w:val="en-US"/>
              </w:rPr>
              <w:t>key</w:t>
            </w:r>
            <w:r w:rsidRPr="008C7380">
              <w:rPr>
                <w:szCs w:val="21"/>
                <w:lang w:val="en-US"/>
              </w:rPr>
              <w:t>为</w:t>
            </w:r>
            <w:r w:rsidRPr="008C7380">
              <w:rPr>
                <w:rFonts w:hint="eastAsia"/>
                <w:szCs w:val="21"/>
                <w:lang w:val="en-US"/>
              </w:rPr>
              <w:t>6</w:t>
            </w:r>
            <w:r w:rsidRPr="008C7380">
              <w:rPr>
                <w:szCs w:val="21"/>
                <w:lang w:val="en-US"/>
              </w:rPr>
              <w:t>的信息</w:t>
            </w:r>
          </w:p>
        </w:tc>
      </w:tr>
      <w:tr w:rsidR="0070386E" w:rsidTr="00D27877">
        <w:trPr>
          <w:trHeight w:val="432"/>
          <w:jc w:val="center"/>
        </w:trPr>
        <w:tc>
          <w:tcPr>
            <w:tcW w:w="1482" w:type="dxa"/>
          </w:tcPr>
          <w:p w:rsidR="0070386E" w:rsidRDefault="0070386E" w:rsidP="00D27877">
            <w:pPr>
              <w:spacing w:line="360" w:lineRule="auto"/>
              <w:jc w:val="center"/>
              <w:rPr>
                <w:szCs w:val="21"/>
              </w:rPr>
            </w:pPr>
            <w:r>
              <w:rPr>
                <w:szCs w:val="21"/>
              </w:rPr>
              <w:t>预期测试结果</w:t>
            </w:r>
          </w:p>
        </w:tc>
        <w:tc>
          <w:tcPr>
            <w:tcW w:w="7717" w:type="dxa"/>
          </w:tcPr>
          <w:p w:rsidR="0070386E" w:rsidRDefault="00FA6BB3" w:rsidP="00D27877">
            <w:pPr>
              <w:spacing w:line="360" w:lineRule="auto"/>
              <w:rPr>
                <w:rFonts w:hint="eastAsia"/>
                <w:szCs w:val="21"/>
              </w:rPr>
            </w:pPr>
            <w:r>
              <w:rPr>
                <w:color w:val="000000"/>
                <w:szCs w:val="21"/>
                <w:lang w:val="en-US"/>
              </w:rPr>
              <w:t>可以查询到</w:t>
            </w:r>
            <w:r>
              <w:rPr>
                <w:color w:val="000000"/>
                <w:szCs w:val="21"/>
                <w:lang w:val="en-US"/>
              </w:rPr>
              <w:t>key</w:t>
            </w:r>
            <w:r>
              <w:rPr>
                <w:color w:val="000000"/>
                <w:szCs w:val="21"/>
                <w:lang w:val="en-US"/>
              </w:rPr>
              <w:t>为</w:t>
            </w:r>
            <w:r>
              <w:rPr>
                <w:rFonts w:hint="eastAsia"/>
                <w:color w:val="000000"/>
                <w:szCs w:val="21"/>
                <w:lang w:val="en-US"/>
              </w:rPr>
              <w:t>6</w:t>
            </w:r>
            <w:r>
              <w:rPr>
                <w:color w:val="000000"/>
                <w:szCs w:val="21"/>
                <w:lang w:val="en-US"/>
              </w:rPr>
              <w:t>的用户信息</w:t>
            </w:r>
          </w:p>
        </w:tc>
      </w:tr>
      <w:tr w:rsidR="0070386E" w:rsidTr="00D27877">
        <w:trPr>
          <w:jc w:val="center"/>
        </w:trPr>
        <w:tc>
          <w:tcPr>
            <w:tcW w:w="1482" w:type="dxa"/>
          </w:tcPr>
          <w:p w:rsidR="0070386E" w:rsidRDefault="0070386E" w:rsidP="00D27877">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rFonts w:hint="eastAsia"/>
                <w:szCs w:val="21"/>
                <w:lang w:val="en-US"/>
              </w:rPr>
            </w:pPr>
            <w:r w:rsidRPr="008B6EB4">
              <w:rPr>
                <w:rFonts w:hint="eastAsia"/>
                <w:szCs w:val="21"/>
                <w:lang w:val="en-US" w:eastAsia="zh-CN"/>
              </w:rPr>
              <w:t>用户进入登录页面，输入</w:t>
            </w:r>
            <w:r w:rsidRPr="008B6EB4">
              <w:rPr>
                <w:rFonts w:hint="eastAsia"/>
                <w:szCs w:val="21"/>
                <w:lang w:val="en-US" w:eastAsia="zh-CN"/>
              </w:rPr>
              <w:t>mingshan</w:t>
            </w:r>
            <w:r w:rsidRPr="008B6EB4">
              <w:rPr>
                <w:rFonts w:hint="eastAsia"/>
                <w:szCs w:val="21"/>
                <w:lang w:val="en-US" w:eastAsia="zh-CN"/>
              </w:rPr>
              <w:t>和</w:t>
            </w:r>
            <w:r w:rsidRPr="008B6EB4">
              <w:rPr>
                <w:rFonts w:hint="eastAsia"/>
                <w:szCs w:val="21"/>
                <w:lang w:val="en-US"/>
              </w:rPr>
              <w:t>1</w:t>
            </w:r>
            <w:r w:rsidRPr="008B6EB4">
              <w:rPr>
                <w:szCs w:val="21"/>
                <w:lang w:val="en-US"/>
              </w:rPr>
              <w:t>23</w:t>
            </w:r>
            <w:r w:rsidRPr="008B6EB4">
              <w:rPr>
                <w:szCs w:val="21"/>
                <w:lang w:val="en-US"/>
              </w:rPr>
              <w:t>后，查询</w:t>
            </w:r>
            <w:r w:rsidRPr="008B6EB4">
              <w:rPr>
                <w:rFonts w:hint="eastAsia"/>
                <w:szCs w:val="21"/>
                <w:lang w:val="en-US"/>
              </w:rPr>
              <w:t>R</w:t>
            </w:r>
            <w:r w:rsidRPr="008B6EB4">
              <w:rPr>
                <w:szCs w:val="21"/>
                <w:lang w:val="en-US"/>
              </w:rPr>
              <w:t>edis</w:t>
            </w:r>
            <w:r w:rsidRPr="008B6EB4">
              <w:rPr>
                <w:szCs w:val="21"/>
                <w:lang w:val="en-US"/>
              </w:rPr>
              <w:t>中，发现有数据</w:t>
            </w:r>
            <w:r w:rsidR="004B393B" w:rsidRPr="008B6EB4">
              <w:rPr>
                <w:szCs w:val="21"/>
                <w:lang w:val="en-US"/>
              </w:rPr>
              <w:t>。</w:t>
            </w:r>
          </w:p>
        </w:tc>
      </w:tr>
    </w:tbl>
    <w:p w:rsidR="00F77AC2" w:rsidRDefault="00F77AC2" w:rsidP="007763B8">
      <w:pPr>
        <w:pStyle w:val="3"/>
        <w:adjustRightInd w:val="0"/>
        <w:snapToGrid w:val="0"/>
        <w:spacing w:before="0" w:after="0" w:line="360" w:lineRule="auto"/>
        <w:rPr>
          <w:rFonts w:eastAsia="黑体"/>
          <w:b w:val="0"/>
          <w:sz w:val="28"/>
          <w:szCs w:val="28"/>
          <w:lang w:eastAsia="zh-CN"/>
        </w:rPr>
      </w:pPr>
      <w:bookmarkStart w:id="86" w:name="_Toc516358880"/>
      <w:r w:rsidRPr="007763B8">
        <w:rPr>
          <w:rFonts w:eastAsia="黑体" w:hint="eastAsia"/>
          <w:b w:val="0"/>
          <w:sz w:val="28"/>
          <w:szCs w:val="28"/>
          <w:lang w:eastAsia="zh-CN"/>
        </w:rPr>
        <w:t>6.1.</w:t>
      </w:r>
      <w:r w:rsidR="000272C4">
        <w:rPr>
          <w:rFonts w:eastAsia="黑体"/>
          <w:b w:val="0"/>
          <w:sz w:val="28"/>
          <w:szCs w:val="28"/>
          <w:lang w:eastAsia="zh-CN"/>
        </w:rPr>
        <w:t>3</w:t>
      </w:r>
      <w:r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Pr="007763B8">
        <w:rPr>
          <w:rFonts w:eastAsia="黑体" w:hint="eastAsia"/>
          <w:b w:val="0"/>
          <w:sz w:val="28"/>
          <w:szCs w:val="28"/>
          <w:lang w:eastAsia="zh-CN"/>
        </w:rPr>
        <w:t>模块测试</w:t>
      </w:r>
      <w:bookmarkEnd w:id="86"/>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1504C1" w:rsidRPr="000947E2">
        <w:rPr>
          <w:rFonts w:ascii="Times New Roman" w:hAnsi="Times New Roman" w:hint="eastAsia"/>
          <w:sz w:val="24"/>
          <w:szCs w:val="24"/>
        </w:rPr>
        <w:t>6-</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rFonts w:hint="eastAsia"/>
          <w:b/>
          <w:szCs w:val="21"/>
        </w:rPr>
      </w:pPr>
      <w:r>
        <w:rPr>
          <w:b/>
          <w:szCs w:val="21"/>
        </w:rPr>
        <w:lastRenderedPageBreak/>
        <w:t>表</w:t>
      </w:r>
      <w:r>
        <w:rPr>
          <w:b/>
          <w:szCs w:val="21"/>
        </w:rPr>
        <w:t>6-</w:t>
      </w:r>
      <w:r>
        <w:rPr>
          <w:b/>
          <w:szCs w:val="21"/>
        </w:rPr>
        <w:t>3</w:t>
      </w:r>
      <w:r>
        <w:rPr>
          <w:b/>
          <w:szCs w:val="21"/>
        </w:rPr>
        <w:t xml:space="preserve">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D27877">
        <w:trPr>
          <w:trHeight w:val="416"/>
          <w:jc w:val="center"/>
        </w:trPr>
        <w:tc>
          <w:tcPr>
            <w:tcW w:w="1482" w:type="dxa"/>
          </w:tcPr>
          <w:p w:rsidR="008B6EB4" w:rsidRDefault="008B6EB4" w:rsidP="00D27877">
            <w:pPr>
              <w:spacing w:line="360" w:lineRule="auto"/>
              <w:jc w:val="center"/>
              <w:rPr>
                <w:szCs w:val="21"/>
              </w:rPr>
            </w:pPr>
            <w:r>
              <w:rPr>
                <w:szCs w:val="21"/>
              </w:rPr>
              <w:t>测试用例描述</w:t>
            </w:r>
          </w:p>
        </w:tc>
        <w:tc>
          <w:tcPr>
            <w:tcW w:w="7717" w:type="dxa"/>
          </w:tcPr>
          <w:p w:rsidR="008B6EB4" w:rsidRDefault="008E126A" w:rsidP="00D27877">
            <w:pPr>
              <w:spacing w:line="360" w:lineRule="auto"/>
              <w:rPr>
                <w:szCs w:val="21"/>
              </w:rPr>
            </w:pPr>
            <w:r>
              <w:rPr>
                <w:rFonts w:hint="eastAsia"/>
                <w:color w:val="000000"/>
                <w:szCs w:val="21"/>
                <w:lang w:val="en-US" w:eastAsia="zh-CN"/>
              </w:rPr>
              <w:t>搜索</w:t>
            </w:r>
            <w:r>
              <w:rPr>
                <w:rFonts w:hint="eastAsia"/>
                <w:color w:val="000000"/>
                <w:szCs w:val="21"/>
                <w:lang w:val="en-US"/>
              </w:rPr>
              <w:t>测试</w:t>
            </w:r>
          </w:p>
        </w:tc>
      </w:tr>
      <w:tr w:rsidR="008B6EB4" w:rsidTr="00D27877">
        <w:trPr>
          <w:trHeight w:val="419"/>
          <w:jc w:val="center"/>
        </w:trPr>
        <w:tc>
          <w:tcPr>
            <w:tcW w:w="1482" w:type="dxa"/>
          </w:tcPr>
          <w:p w:rsidR="008B6EB4" w:rsidRDefault="008B6EB4" w:rsidP="00D27877">
            <w:pPr>
              <w:spacing w:line="360" w:lineRule="auto"/>
              <w:jc w:val="center"/>
              <w:rPr>
                <w:szCs w:val="21"/>
              </w:rPr>
            </w:pPr>
            <w:r>
              <w:rPr>
                <w:szCs w:val="21"/>
              </w:rPr>
              <w:t>测试数据</w:t>
            </w:r>
          </w:p>
        </w:tc>
        <w:tc>
          <w:tcPr>
            <w:tcW w:w="7717" w:type="dxa"/>
          </w:tcPr>
          <w:p w:rsidR="008B6EB4" w:rsidRDefault="008E126A" w:rsidP="00D27877">
            <w:pPr>
              <w:spacing w:line="360" w:lineRule="auto"/>
              <w:rPr>
                <w:szCs w:val="21"/>
              </w:rPr>
            </w:pPr>
            <w:r>
              <w:rPr>
                <w:rFonts w:hint="eastAsia"/>
                <w:color w:val="000000"/>
                <w:szCs w:val="21"/>
                <w:lang w:val="en-US" w:eastAsia="zh-CN"/>
              </w:rPr>
              <w:t>关键词（中英文）</w:t>
            </w:r>
          </w:p>
        </w:tc>
      </w:tr>
      <w:tr w:rsidR="008B6EB4" w:rsidTr="00D27877">
        <w:trPr>
          <w:jc w:val="center"/>
        </w:trPr>
        <w:tc>
          <w:tcPr>
            <w:tcW w:w="1482" w:type="dxa"/>
          </w:tcPr>
          <w:p w:rsidR="008B6EB4" w:rsidRDefault="008B6EB4" w:rsidP="00D27877">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rFonts w:hint="eastAsia"/>
                <w:szCs w:val="21"/>
                <w:lang w:val="en-US"/>
              </w:rPr>
            </w:pPr>
            <w:r>
              <w:rPr>
                <w:rFonts w:hint="eastAsia"/>
                <w:szCs w:val="21"/>
                <w:lang w:val="en-US"/>
              </w:rPr>
              <w:t>在输入框中输入</w:t>
            </w:r>
            <w:r w:rsidR="005E20DA">
              <w:rPr>
                <w:rFonts w:hint="eastAsia"/>
                <w:szCs w:val="21"/>
                <w:lang w:val="en-US"/>
              </w:rPr>
              <w:t>关键词</w:t>
            </w:r>
            <w:r w:rsidR="00AE1145">
              <w:rPr>
                <w:rFonts w:hint="eastAsia"/>
                <w:szCs w:val="21"/>
                <w:lang w:val="en-US"/>
              </w:rPr>
              <w:t>“</w:t>
            </w:r>
            <w:r w:rsidR="005E20DA">
              <w:rPr>
                <w:rFonts w:hint="eastAsia"/>
                <w:szCs w:val="21"/>
                <w:lang w:val="en-US"/>
              </w:rPr>
              <w:t>Linux</w:t>
            </w:r>
            <w:r w:rsidR="00AE1145">
              <w:rPr>
                <w:rFonts w:hint="eastAsia"/>
                <w:szCs w:val="21"/>
                <w:lang w:val="en-US"/>
              </w:rPr>
              <w:t>”</w:t>
            </w:r>
            <w:r>
              <w:rPr>
                <w:rFonts w:hint="eastAsia"/>
                <w:szCs w:val="21"/>
                <w:lang w:val="en-US"/>
              </w:rPr>
              <w:t>，然后回车</w:t>
            </w:r>
            <w:r w:rsidR="00D1703F">
              <w:rPr>
                <w:rFonts w:hint="eastAsia"/>
                <w:szCs w:val="21"/>
                <w:lang w:val="en-US"/>
              </w:rPr>
              <w:t>。</w:t>
            </w:r>
          </w:p>
        </w:tc>
      </w:tr>
      <w:tr w:rsidR="008B6EB4" w:rsidTr="00D27877">
        <w:trPr>
          <w:trHeight w:val="432"/>
          <w:jc w:val="center"/>
        </w:trPr>
        <w:tc>
          <w:tcPr>
            <w:tcW w:w="1482" w:type="dxa"/>
          </w:tcPr>
          <w:p w:rsidR="008B6EB4" w:rsidRDefault="008B6EB4" w:rsidP="00D27877">
            <w:pPr>
              <w:spacing w:line="360" w:lineRule="auto"/>
              <w:jc w:val="center"/>
              <w:rPr>
                <w:szCs w:val="21"/>
              </w:rPr>
            </w:pPr>
            <w:r>
              <w:rPr>
                <w:szCs w:val="21"/>
              </w:rPr>
              <w:t>预期测试结果</w:t>
            </w:r>
          </w:p>
        </w:tc>
        <w:tc>
          <w:tcPr>
            <w:tcW w:w="7717" w:type="dxa"/>
          </w:tcPr>
          <w:p w:rsidR="008B6EB4" w:rsidRDefault="00C913B9" w:rsidP="00D27877">
            <w:pPr>
              <w:spacing w:line="360" w:lineRule="auto"/>
              <w:rPr>
                <w:rFonts w:hint="eastAsia"/>
                <w:szCs w:val="21"/>
              </w:rPr>
            </w:pPr>
            <w:r>
              <w:rPr>
                <w:rFonts w:hint="eastAsia"/>
                <w:szCs w:val="21"/>
              </w:rPr>
              <w:t>列表区域会显示一条笔记记录。</w:t>
            </w:r>
          </w:p>
        </w:tc>
      </w:tr>
      <w:tr w:rsidR="008B6EB4" w:rsidTr="00D27877">
        <w:trPr>
          <w:jc w:val="center"/>
        </w:trPr>
        <w:tc>
          <w:tcPr>
            <w:tcW w:w="1482" w:type="dxa"/>
          </w:tcPr>
          <w:p w:rsidR="008B6EB4" w:rsidRDefault="008B6EB4" w:rsidP="00D27877">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rFonts w:hint="eastAsia"/>
                <w:szCs w:val="21"/>
                <w:lang w:val="en-US"/>
              </w:rPr>
            </w:pPr>
            <w:r>
              <w:rPr>
                <w:rFonts w:hint="eastAsia"/>
                <w:szCs w:val="21"/>
                <w:lang w:val="en-US"/>
              </w:rPr>
              <w:t>在搜索框中输入</w:t>
            </w:r>
            <w:r>
              <w:rPr>
                <w:rFonts w:hint="eastAsia"/>
                <w:szCs w:val="21"/>
                <w:lang w:val="en-US"/>
              </w:rPr>
              <w:t>Linux</w:t>
            </w:r>
            <w:r>
              <w:rPr>
                <w:rFonts w:hint="eastAsia"/>
                <w:szCs w:val="21"/>
                <w:lang w:val="en-US"/>
              </w:rPr>
              <w:t>，</w:t>
            </w:r>
            <w:r>
              <w:rPr>
                <w:rFonts w:hint="eastAsia"/>
                <w:szCs w:val="21"/>
              </w:rPr>
              <w:t>列表区域会显示一条笔记记录。</w:t>
            </w:r>
          </w:p>
        </w:tc>
      </w:tr>
    </w:tbl>
    <w:p w:rsidR="004E793B" w:rsidRPr="004E793B" w:rsidRDefault="004E793B" w:rsidP="004E793B">
      <w:pPr>
        <w:rPr>
          <w:rFonts w:hint="eastAsia"/>
          <w:lang w:val="x-none"/>
        </w:rPr>
      </w:pPr>
    </w:p>
    <w:p w:rsidR="00107CF2" w:rsidRPr="007763B8" w:rsidRDefault="00F77AC2" w:rsidP="007763B8">
      <w:pPr>
        <w:pStyle w:val="3"/>
        <w:adjustRightInd w:val="0"/>
        <w:snapToGrid w:val="0"/>
        <w:spacing w:before="0" w:after="0" w:line="360" w:lineRule="auto"/>
        <w:rPr>
          <w:rFonts w:eastAsia="黑体" w:hint="eastAsia"/>
          <w:b w:val="0"/>
          <w:sz w:val="28"/>
          <w:szCs w:val="28"/>
          <w:lang w:eastAsia="zh-CN"/>
        </w:rPr>
      </w:pPr>
      <w:bookmarkStart w:id="87" w:name="_Toc516358881"/>
      <w:r w:rsidRPr="007763B8">
        <w:rPr>
          <w:rFonts w:eastAsia="黑体" w:hint="eastAsia"/>
          <w:b w:val="0"/>
          <w:sz w:val="28"/>
          <w:szCs w:val="28"/>
          <w:lang w:eastAsia="zh-CN"/>
        </w:rPr>
        <w:t>6.1.</w:t>
      </w:r>
      <w:r w:rsidR="000272C4">
        <w:rPr>
          <w:rFonts w:eastAsia="黑体"/>
          <w:b w:val="0"/>
          <w:sz w:val="28"/>
          <w:szCs w:val="28"/>
          <w:lang w:eastAsia="zh-CN"/>
        </w:rPr>
        <w:t>4</w:t>
      </w:r>
      <w:r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Pr="007763B8">
        <w:rPr>
          <w:rFonts w:eastAsia="黑体" w:hint="eastAsia"/>
          <w:b w:val="0"/>
          <w:sz w:val="28"/>
          <w:szCs w:val="28"/>
          <w:lang w:eastAsia="zh-CN"/>
        </w:rPr>
        <w:t>模块测试</w:t>
      </w:r>
      <w:bookmarkEnd w:id="87"/>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w:t>
      </w:r>
      <w:r w:rsidRPr="000947E2">
        <w:rPr>
          <w:rFonts w:ascii="Times New Roman" w:hAnsi="Times New Roman" w:hint="eastAsia"/>
          <w:sz w:val="24"/>
          <w:szCs w:val="24"/>
        </w:rPr>
        <w:t>测试</w:t>
      </w:r>
      <w:r w:rsidRPr="000947E2">
        <w:rPr>
          <w:rFonts w:ascii="Times New Roman" w:hAnsi="Times New Roman" w:hint="eastAsia"/>
          <w:sz w:val="24"/>
          <w:szCs w:val="24"/>
        </w:rPr>
        <w:t>、创建笔记</w:t>
      </w:r>
      <w:r w:rsidRPr="000947E2">
        <w:rPr>
          <w:rFonts w:ascii="Times New Roman" w:hAnsi="Times New Roman" w:hint="eastAsia"/>
          <w:sz w:val="24"/>
          <w:szCs w:val="24"/>
        </w:rPr>
        <w:t>测试</w:t>
      </w:r>
      <w:r w:rsidRPr="000947E2">
        <w:rPr>
          <w:rFonts w:ascii="Times New Roman" w:hAnsi="Times New Roman" w:hint="eastAsia"/>
          <w:sz w:val="24"/>
          <w:szCs w:val="24"/>
        </w:rPr>
        <w:t>、修改笔记</w:t>
      </w:r>
      <w:r w:rsidRPr="000947E2">
        <w:rPr>
          <w:rFonts w:ascii="Times New Roman" w:hAnsi="Times New Roman" w:hint="eastAsia"/>
          <w:sz w:val="24"/>
          <w:szCs w:val="24"/>
        </w:rPr>
        <w:t>测试</w:t>
      </w:r>
      <w:r w:rsidRPr="000947E2">
        <w:rPr>
          <w:rFonts w:ascii="Times New Roman" w:hAnsi="Times New Roman" w:hint="eastAsia"/>
          <w:sz w:val="24"/>
          <w:szCs w:val="24"/>
        </w:rPr>
        <w:t>、删除笔记</w:t>
      </w:r>
      <w:r w:rsidRPr="000947E2">
        <w:rPr>
          <w:rFonts w:ascii="Times New Roman" w:hAnsi="Times New Roman" w:hint="eastAsia"/>
          <w:sz w:val="24"/>
          <w:szCs w:val="24"/>
        </w:rPr>
        <w:t>测试</w:t>
      </w:r>
      <w:r w:rsidRPr="000947E2">
        <w:rPr>
          <w:rFonts w:ascii="Times New Roman" w:hAnsi="Times New Roman" w:hint="eastAsia"/>
          <w:sz w:val="24"/>
          <w:szCs w:val="24"/>
        </w:rPr>
        <w:t>、恢复笔记</w:t>
      </w:r>
      <w:r w:rsidRPr="000947E2">
        <w:rPr>
          <w:rFonts w:ascii="Times New Roman" w:hAnsi="Times New Roman" w:hint="eastAsia"/>
          <w:sz w:val="24"/>
          <w:szCs w:val="24"/>
        </w:rPr>
        <w:t>测试</w:t>
      </w:r>
      <w:r w:rsidRPr="000947E2">
        <w:rPr>
          <w:rFonts w:ascii="Times New Roman" w:hAnsi="Times New Roman" w:hint="eastAsia"/>
          <w:sz w:val="24"/>
          <w:szCs w:val="24"/>
        </w:rPr>
        <w:t>、分享笔记</w:t>
      </w:r>
      <w:r w:rsidRPr="000947E2">
        <w:rPr>
          <w:rFonts w:ascii="Times New Roman" w:hAnsi="Times New Roman" w:hint="eastAsia"/>
          <w:sz w:val="24"/>
          <w:szCs w:val="24"/>
        </w:rPr>
        <w:t>测试</w:t>
      </w:r>
      <w:r w:rsidRPr="000947E2">
        <w:rPr>
          <w:rFonts w:ascii="Times New Roman" w:hAnsi="Times New Roman" w:hint="eastAsia"/>
          <w:sz w:val="24"/>
          <w:szCs w:val="24"/>
        </w:rPr>
        <w:t>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D33110" w:rsidRPr="000947E2">
        <w:rPr>
          <w:rFonts w:ascii="Times New Roman" w:hAnsi="Times New Roman" w:hint="eastAsia"/>
          <w:sz w:val="24"/>
          <w:szCs w:val="24"/>
        </w:rPr>
        <w:t>6-</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A26561">
        <w:rPr>
          <w:rFonts w:ascii="Times New Roman" w:hAnsi="Times New Roman" w:hint="eastAsia"/>
          <w:sz w:val="24"/>
          <w:szCs w:val="24"/>
        </w:rPr>
        <w:t>6-</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rFonts w:hint="eastAsia"/>
          <w:b/>
          <w:szCs w:val="21"/>
        </w:rPr>
      </w:pPr>
      <w:r>
        <w:rPr>
          <w:b/>
          <w:szCs w:val="21"/>
        </w:rPr>
        <w:t>表</w:t>
      </w:r>
      <w:r>
        <w:rPr>
          <w:b/>
          <w:szCs w:val="21"/>
        </w:rPr>
        <w:t>6-</w:t>
      </w:r>
      <w:r>
        <w:rPr>
          <w:b/>
          <w:szCs w:val="21"/>
        </w:rPr>
        <w:t>4</w:t>
      </w:r>
      <w:r>
        <w:rPr>
          <w:b/>
          <w:szCs w:val="21"/>
        </w:rPr>
        <w:t xml:space="preserve">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D27877">
        <w:trPr>
          <w:trHeight w:val="416"/>
          <w:jc w:val="center"/>
        </w:trPr>
        <w:tc>
          <w:tcPr>
            <w:tcW w:w="1482" w:type="dxa"/>
          </w:tcPr>
          <w:p w:rsidR="00E60A35" w:rsidRDefault="00E60A35" w:rsidP="00D27877">
            <w:pPr>
              <w:spacing w:line="360" w:lineRule="auto"/>
              <w:jc w:val="center"/>
              <w:rPr>
                <w:szCs w:val="21"/>
              </w:rPr>
            </w:pPr>
            <w:r>
              <w:rPr>
                <w:szCs w:val="21"/>
              </w:rPr>
              <w:t>测试用例描述</w:t>
            </w:r>
          </w:p>
        </w:tc>
        <w:tc>
          <w:tcPr>
            <w:tcW w:w="7717" w:type="dxa"/>
          </w:tcPr>
          <w:p w:rsidR="00E60A35" w:rsidRDefault="008961F2" w:rsidP="00D27877">
            <w:pPr>
              <w:spacing w:line="360" w:lineRule="auto"/>
              <w:rPr>
                <w:szCs w:val="21"/>
              </w:rPr>
            </w:pPr>
            <w:r>
              <w:rPr>
                <w:rFonts w:hint="eastAsia"/>
                <w:color w:val="000000"/>
                <w:szCs w:val="21"/>
                <w:lang w:val="en-US" w:eastAsia="zh-CN"/>
              </w:rPr>
              <w:t>创建</w:t>
            </w:r>
            <w:r w:rsidR="00E60A35">
              <w:rPr>
                <w:rFonts w:hint="eastAsia"/>
                <w:color w:val="000000"/>
                <w:szCs w:val="21"/>
                <w:lang w:val="en-US" w:eastAsia="zh-CN"/>
              </w:rPr>
              <w:t>笔记</w:t>
            </w:r>
            <w:r w:rsidR="00E60A35">
              <w:rPr>
                <w:rFonts w:hint="eastAsia"/>
                <w:color w:val="000000"/>
                <w:szCs w:val="21"/>
                <w:lang w:val="en-US"/>
              </w:rPr>
              <w:t>测试</w:t>
            </w:r>
          </w:p>
        </w:tc>
      </w:tr>
      <w:tr w:rsidR="00E60A35" w:rsidTr="00D27877">
        <w:trPr>
          <w:trHeight w:val="419"/>
          <w:jc w:val="center"/>
        </w:trPr>
        <w:tc>
          <w:tcPr>
            <w:tcW w:w="1482" w:type="dxa"/>
          </w:tcPr>
          <w:p w:rsidR="00E60A35" w:rsidRDefault="00E60A35" w:rsidP="00D27877">
            <w:pPr>
              <w:spacing w:line="360" w:lineRule="auto"/>
              <w:jc w:val="center"/>
              <w:rPr>
                <w:szCs w:val="21"/>
              </w:rPr>
            </w:pPr>
            <w:r>
              <w:rPr>
                <w:szCs w:val="21"/>
              </w:rPr>
              <w:t>测试数据</w:t>
            </w:r>
          </w:p>
        </w:tc>
        <w:tc>
          <w:tcPr>
            <w:tcW w:w="7717" w:type="dxa"/>
          </w:tcPr>
          <w:p w:rsidR="00E60A35" w:rsidRDefault="005C19FE" w:rsidP="00D27877">
            <w:pPr>
              <w:spacing w:line="360" w:lineRule="auto"/>
              <w:rPr>
                <w:szCs w:val="21"/>
              </w:rPr>
            </w:pPr>
            <w:r>
              <w:rPr>
                <w:rFonts w:hint="eastAsia"/>
                <w:color w:val="000000"/>
                <w:szCs w:val="21"/>
                <w:lang w:val="en-US" w:eastAsia="zh-CN"/>
              </w:rPr>
              <w:t>笔记基本信息</w:t>
            </w:r>
          </w:p>
        </w:tc>
      </w:tr>
      <w:tr w:rsidR="00E60A35" w:rsidTr="00D27877">
        <w:trPr>
          <w:jc w:val="center"/>
        </w:trPr>
        <w:tc>
          <w:tcPr>
            <w:tcW w:w="1482" w:type="dxa"/>
          </w:tcPr>
          <w:p w:rsidR="00E60A35" w:rsidRDefault="00E60A35" w:rsidP="00D27877">
            <w:pPr>
              <w:spacing w:line="360" w:lineRule="auto"/>
              <w:jc w:val="center"/>
              <w:rPr>
                <w:szCs w:val="21"/>
              </w:rPr>
            </w:pPr>
            <w:r>
              <w:rPr>
                <w:szCs w:val="21"/>
              </w:rPr>
              <w:t>测试步骤描述</w:t>
            </w:r>
          </w:p>
        </w:tc>
        <w:tc>
          <w:tcPr>
            <w:tcW w:w="7717" w:type="dxa"/>
          </w:tcPr>
          <w:p w:rsidR="00E60A35" w:rsidRPr="00272315" w:rsidRDefault="00B7263E" w:rsidP="00272315">
            <w:pPr>
              <w:pStyle w:val="af8"/>
              <w:numPr>
                <w:ilvl w:val="0"/>
                <w:numId w:val="30"/>
              </w:numPr>
              <w:spacing w:line="360" w:lineRule="auto"/>
              <w:ind w:firstLineChars="0"/>
              <w:rPr>
                <w:szCs w:val="21"/>
                <w:lang w:val="en-US"/>
              </w:rPr>
            </w:pPr>
            <w:r w:rsidRPr="00272315">
              <w:rPr>
                <w:rFonts w:hint="eastAsia"/>
                <w:szCs w:val="21"/>
                <w:lang w:val="en-US"/>
              </w:rPr>
              <w:t>选择创建</w:t>
            </w:r>
            <w:r w:rsidRPr="00272315">
              <w:rPr>
                <w:rFonts w:hint="eastAsia"/>
                <w:szCs w:val="21"/>
                <w:lang w:val="en-US"/>
              </w:rPr>
              <w:t>markdown</w:t>
            </w:r>
            <w:r w:rsidRPr="00272315">
              <w:rPr>
                <w:rFonts w:hint="eastAsia"/>
                <w:szCs w:val="21"/>
                <w:lang w:val="en-US"/>
              </w:rPr>
              <w:t>选项，点击进入创建笔记页面</w:t>
            </w:r>
            <w:r w:rsidR="00501180">
              <w:rPr>
                <w:rFonts w:hint="eastAsia"/>
                <w:szCs w:val="21"/>
                <w:lang w:val="en-US"/>
              </w:rPr>
              <w:t>。</w:t>
            </w:r>
          </w:p>
          <w:p w:rsidR="00FF7E7A" w:rsidRDefault="00FF7E7A" w:rsidP="00272315">
            <w:pPr>
              <w:pStyle w:val="af8"/>
              <w:numPr>
                <w:ilvl w:val="0"/>
                <w:numId w:val="30"/>
              </w:numPr>
              <w:spacing w:line="360" w:lineRule="auto"/>
              <w:ind w:firstLineChars="0"/>
              <w:rPr>
                <w:szCs w:val="21"/>
                <w:lang w:val="en-US"/>
              </w:rPr>
            </w:pPr>
            <w:r w:rsidRPr="00272315">
              <w:rPr>
                <w:rFonts w:hint="eastAsia"/>
                <w:szCs w:val="21"/>
                <w:lang w:val="en-US"/>
              </w:rPr>
              <w:t>输入标题和内容，点击保存</w:t>
            </w:r>
            <w:r w:rsidR="00501180">
              <w:rPr>
                <w:rFonts w:hint="eastAsia"/>
                <w:szCs w:val="21"/>
                <w:lang w:val="en-US"/>
              </w:rPr>
              <w:t>。</w:t>
            </w:r>
          </w:p>
          <w:p w:rsidR="00062C40" w:rsidRPr="00272315" w:rsidRDefault="00062C40" w:rsidP="00272315">
            <w:pPr>
              <w:pStyle w:val="af8"/>
              <w:numPr>
                <w:ilvl w:val="0"/>
                <w:numId w:val="30"/>
              </w:numPr>
              <w:spacing w:line="360" w:lineRule="auto"/>
              <w:ind w:firstLineChars="0"/>
              <w:rPr>
                <w:rFonts w:hint="eastAsia"/>
                <w:szCs w:val="21"/>
                <w:lang w:val="en-US"/>
              </w:rPr>
            </w:pPr>
            <w:r>
              <w:rPr>
                <w:rFonts w:hint="eastAsia"/>
                <w:szCs w:val="21"/>
                <w:lang w:val="en-US"/>
              </w:rPr>
              <w:t>点击最新笔记查看记录</w:t>
            </w:r>
            <w:r w:rsidR="00501180">
              <w:rPr>
                <w:rFonts w:hint="eastAsia"/>
                <w:szCs w:val="21"/>
                <w:lang w:val="en-US"/>
              </w:rPr>
              <w:t>。</w:t>
            </w:r>
          </w:p>
        </w:tc>
      </w:tr>
      <w:tr w:rsidR="00E60A35" w:rsidTr="00D27877">
        <w:trPr>
          <w:trHeight w:val="432"/>
          <w:jc w:val="center"/>
        </w:trPr>
        <w:tc>
          <w:tcPr>
            <w:tcW w:w="1482" w:type="dxa"/>
          </w:tcPr>
          <w:p w:rsidR="00E60A35" w:rsidRDefault="00E60A35" w:rsidP="00D27877">
            <w:pPr>
              <w:spacing w:line="360" w:lineRule="auto"/>
              <w:jc w:val="center"/>
              <w:rPr>
                <w:szCs w:val="21"/>
              </w:rPr>
            </w:pPr>
            <w:r>
              <w:rPr>
                <w:szCs w:val="21"/>
              </w:rPr>
              <w:t>预期测试结果</w:t>
            </w:r>
          </w:p>
        </w:tc>
        <w:tc>
          <w:tcPr>
            <w:tcW w:w="7717" w:type="dxa"/>
          </w:tcPr>
          <w:p w:rsidR="00E60A35" w:rsidRDefault="00062C40" w:rsidP="00D27877">
            <w:pPr>
              <w:spacing w:line="360" w:lineRule="auto"/>
              <w:rPr>
                <w:rFonts w:hint="eastAsia"/>
                <w:szCs w:val="21"/>
              </w:rPr>
            </w:pPr>
            <w:r>
              <w:rPr>
                <w:rFonts w:hint="eastAsia"/>
                <w:szCs w:val="21"/>
              </w:rPr>
              <w:t>最新笔记列表会</w:t>
            </w:r>
            <w:r w:rsidR="0008150C">
              <w:rPr>
                <w:rFonts w:hint="eastAsia"/>
                <w:szCs w:val="21"/>
              </w:rPr>
              <w:t>显示出刚才所新家的笔记</w:t>
            </w:r>
            <w:r w:rsidR="00AF6742">
              <w:rPr>
                <w:rFonts w:hint="eastAsia"/>
                <w:szCs w:val="21"/>
              </w:rPr>
              <w:t>。</w:t>
            </w:r>
          </w:p>
        </w:tc>
      </w:tr>
      <w:tr w:rsidR="00E60A35" w:rsidTr="00D27877">
        <w:trPr>
          <w:jc w:val="center"/>
        </w:trPr>
        <w:tc>
          <w:tcPr>
            <w:tcW w:w="1482" w:type="dxa"/>
          </w:tcPr>
          <w:p w:rsidR="00E60A35" w:rsidRDefault="00E60A35" w:rsidP="00D27877">
            <w:pPr>
              <w:spacing w:line="360" w:lineRule="auto"/>
              <w:jc w:val="center"/>
              <w:rPr>
                <w:szCs w:val="21"/>
              </w:rPr>
            </w:pPr>
            <w:r>
              <w:rPr>
                <w:szCs w:val="21"/>
              </w:rPr>
              <w:t>实际测试结果</w:t>
            </w:r>
          </w:p>
        </w:tc>
        <w:tc>
          <w:tcPr>
            <w:tcW w:w="7717" w:type="dxa"/>
          </w:tcPr>
          <w:p w:rsidR="00E60A35" w:rsidRPr="00CB0CC1" w:rsidRDefault="009B2039" w:rsidP="00D27877">
            <w:pPr>
              <w:spacing w:line="360" w:lineRule="auto"/>
              <w:rPr>
                <w:rFonts w:hint="eastAsia"/>
                <w:szCs w:val="21"/>
                <w:lang w:val="en-US" w:eastAsia="zh-CN"/>
              </w:rPr>
            </w:pPr>
            <w:r>
              <w:rPr>
                <w:rFonts w:hint="eastAsia"/>
                <w:szCs w:val="21"/>
                <w:lang w:val="en-US"/>
              </w:rPr>
              <w:t>在新建页输入笔记标题和内容，点击保存，</w:t>
            </w:r>
            <w:r>
              <w:rPr>
                <w:rFonts w:hint="eastAsia"/>
                <w:szCs w:val="21"/>
              </w:rPr>
              <w:t>最新笔记列表会显示出刚才所</w:t>
            </w:r>
            <w:r w:rsidR="00825E4B">
              <w:rPr>
                <w:rFonts w:hint="eastAsia"/>
                <w:szCs w:val="21"/>
              </w:rPr>
              <w:t>新建</w:t>
            </w:r>
            <w:r>
              <w:rPr>
                <w:rFonts w:hint="eastAsia"/>
                <w:szCs w:val="21"/>
              </w:rPr>
              <w:t>的笔记。</w:t>
            </w:r>
          </w:p>
        </w:tc>
      </w:tr>
    </w:tbl>
    <w:p w:rsidR="00D33110" w:rsidRDefault="00D33110" w:rsidP="00150635">
      <w:pPr>
        <w:rPr>
          <w:lang w:val="x-none" w:eastAsia="zh-CN"/>
        </w:rPr>
      </w:pPr>
    </w:p>
    <w:p w:rsidR="00C83A07" w:rsidRPr="00D92B3A" w:rsidRDefault="00C83A07" w:rsidP="00D92B3A">
      <w:pPr>
        <w:spacing w:line="360" w:lineRule="auto"/>
        <w:jc w:val="center"/>
        <w:rPr>
          <w:b/>
          <w:szCs w:val="21"/>
        </w:rPr>
      </w:pPr>
      <w:r>
        <w:rPr>
          <w:b/>
          <w:szCs w:val="21"/>
        </w:rPr>
        <w:t>表</w:t>
      </w:r>
      <w:r>
        <w:rPr>
          <w:b/>
          <w:szCs w:val="21"/>
        </w:rPr>
        <w:t>6-</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D27877">
        <w:trPr>
          <w:trHeight w:val="416"/>
          <w:jc w:val="center"/>
        </w:trPr>
        <w:tc>
          <w:tcPr>
            <w:tcW w:w="1482" w:type="dxa"/>
          </w:tcPr>
          <w:p w:rsidR="00C83A07" w:rsidRDefault="00C83A07" w:rsidP="00D27877">
            <w:pPr>
              <w:spacing w:line="360" w:lineRule="auto"/>
              <w:jc w:val="center"/>
              <w:rPr>
                <w:szCs w:val="21"/>
              </w:rPr>
            </w:pPr>
            <w:r>
              <w:rPr>
                <w:szCs w:val="21"/>
              </w:rPr>
              <w:t>测试用例描述</w:t>
            </w:r>
          </w:p>
        </w:tc>
        <w:tc>
          <w:tcPr>
            <w:tcW w:w="7717" w:type="dxa"/>
          </w:tcPr>
          <w:p w:rsidR="00C83A07" w:rsidRDefault="008961F2" w:rsidP="00D27877">
            <w:pPr>
              <w:spacing w:line="360" w:lineRule="auto"/>
              <w:rPr>
                <w:szCs w:val="21"/>
              </w:rPr>
            </w:pPr>
            <w:r>
              <w:rPr>
                <w:rFonts w:hint="eastAsia"/>
                <w:color w:val="000000"/>
                <w:szCs w:val="21"/>
                <w:lang w:val="en-US" w:eastAsia="zh-CN"/>
              </w:rPr>
              <w:t>分享</w:t>
            </w:r>
            <w:r w:rsidR="00C83A07">
              <w:rPr>
                <w:rFonts w:hint="eastAsia"/>
                <w:color w:val="000000"/>
                <w:szCs w:val="21"/>
                <w:lang w:val="en-US" w:eastAsia="zh-CN"/>
              </w:rPr>
              <w:t>笔记</w:t>
            </w:r>
            <w:r w:rsidR="00C83A07">
              <w:rPr>
                <w:rFonts w:hint="eastAsia"/>
                <w:color w:val="000000"/>
                <w:szCs w:val="21"/>
                <w:lang w:val="en-US"/>
              </w:rPr>
              <w:t>测试</w:t>
            </w:r>
          </w:p>
        </w:tc>
      </w:tr>
      <w:tr w:rsidR="00C83A07" w:rsidTr="00D27877">
        <w:trPr>
          <w:trHeight w:val="419"/>
          <w:jc w:val="center"/>
        </w:trPr>
        <w:tc>
          <w:tcPr>
            <w:tcW w:w="1482" w:type="dxa"/>
          </w:tcPr>
          <w:p w:rsidR="00C83A07" w:rsidRDefault="00C83A07" w:rsidP="00D27877">
            <w:pPr>
              <w:spacing w:line="360" w:lineRule="auto"/>
              <w:jc w:val="center"/>
              <w:rPr>
                <w:szCs w:val="21"/>
              </w:rPr>
            </w:pPr>
            <w:r>
              <w:rPr>
                <w:szCs w:val="21"/>
              </w:rPr>
              <w:t>测试数据</w:t>
            </w:r>
          </w:p>
        </w:tc>
        <w:tc>
          <w:tcPr>
            <w:tcW w:w="7717" w:type="dxa"/>
          </w:tcPr>
          <w:p w:rsidR="00C83A07" w:rsidRDefault="00C40522" w:rsidP="00D27877">
            <w:pPr>
              <w:spacing w:line="360" w:lineRule="auto"/>
              <w:rPr>
                <w:szCs w:val="21"/>
              </w:rPr>
            </w:pPr>
            <w:r>
              <w:rPr>
                <w:rFonts w:hint="eastAsia"/>
                <w:color w:val="000000"/>
                <w:szCs w:val="21"/>
                <w:lang w:val="en-US" w:eastAsia="zh-CN"/>
              </w:rPr>
              <w:t>笔记</w:t>
            </w:r>
            <w:r w:rsidR="00834978">
              <w:rPr>
                <w:rFonts w:hint="eastAsia"/>
                <w:color w:val="000000"/>
                <w:szCs w:val="21"/>
                <w:lang w:val="en-US" w:eastAsia="zh-CN"/>
              </w:rPr>
              <w:t>信息</w:t>
            </w:r>
          </w:p>
        </w:tc>
      </w:tr>
      <w:tr w:rsidR="00C83A07" w:rsidTr="00D27877">
        <w:trPr>
          <w:jc w:val="center"/>
        </w:trPr>
        <w:tc>
          <w:tcPr>
            <w:tcW w:w="1482" w:type="dxa"/>
          </w:tcPr>
          <w:p w:rsidR="00C83A07" w:rsidRDefault="00C83A07" w:rsidP="00D27877">
            <w:pPr>
              <w:spacing w:line="360" w:lineRule="auto"/>
              <w:jc w:val="center"/>
              <w:rPr>
                <w:szCs w:val="21"/>
              </w:rPr>
            </w:pPr>
            <w:r>
              <w:rPr>
                <w:szCs w:val="21"/>
              </w:rPr>
              <w:t>测试步骤描述</w:t>
            </w:r>
          </w:p>
        </w:tc>
        <w:tc>
          <w:tcPr>
            <w:tcW w:w="7717" w:type="dxa"/>
          </w:tcPr>
          <w:p w:rsidR="00C83A07" w:rsidRPr="00BF2BB3" w:rsidRDefault="00B1199C" w:rsidP="00BF2BB3">
            <w:pPr>
              <w:pStyle w:val="af8"/>
              <w:numPr>
                <w:ilvl w:val="0"/>
                <w:numId w:val="31"/>
              </w:numPr>
              <w:spacing w:line="360" w:lineRule="auto"/>
              <w:ind w:firstLineChars="0"/>
              <w:rPr>
                <w:szCs w:val="21"/>
                <w:lang w:val="en-US"/>
              </w:rPr>
            </w:pPr>
            <w:r w:rsidRPr="00BF2BB3">
              <w:rPr>
                <w:rFonts w:hint="eastAsia"/>
                <w:szCs w:val="21"/>
                <w:lang w:val="en-US"/>
              </w:rPr>
              <w:t>点击一个笔记，进入笔记详细页面</w:t>
            </w:r>
          </w:p>
          <w:p w:rsidR="00B1199C" w:rsidRPr="00BF2BB3" w:rsidRDefault="00B1199C" w:rsidP="00BF2BB3">
            <w:pPr>
              <w:pStyle w:val="af8"/>
              <w:numPr>
                <w:ilvl w:val="0"/>
                <w:numId w:val="31"/>
              </w:numPr>
              <w:spacing w:line="360" w:lineRule="auto"/>
              <w:ind w:firstLineChars="0"/>
              <w:rPr>
                <w:szCs w:val="21"/>
                <w:lang w:val="en-US"/>
              </w:rPr>
            </w:pPr>
            <w:r w:rsidRPr="00BF2BB3">
              <w:rPr>
                <w:rFonts w:hint="eastAsia"/>
                <w:szCs w:val="21"/>
                <w:lang w:val="en-US"/>
              </w:rPr>
              <w:t>点击分享按钮，进入分享页面</w:t>
            </w:r>
          </w:p>
          <w:p w:rsidR="00B1199C" w:rsidRPr="00BF2BB3" w:rsidRDefault="00B1199C" w:rsidP="00BF2BB3">
            <w:pPr>
              <w:pStyle w:val="af8"/>
              <w:numPr>
                <w:ilvl w:val="0"/>
                <w:numId w:val="31"/>
              </w:numPr>
              <w:spacing w:line="360" w:lineRule="auto"/>
              <w:ind w:firstLineChars="0"/>
              <w:rPr>
                <w:rFonts w:hint="eastAsia"/>
                <w:szCs w:val="21"/>
                <w:lang w:val="en-US"/>
              </w:rPr>
            </w:pPr>
            <w:r w:rsidRPr="00BF2BB3">
              <w:rPr>
                <w:rFonts w:hint="eastAsia"/>
                <w:szCs w:val="21"/>
                <w:lang w:val="en-US"/>
              </w:rPr>
              <w:t>点击初始化评论按钮，页面渲染评论</w:t>
            </w:r>
            <w:r w:rsidR="00842F17" w:rsidRPr="00BF2BB3">
              <w:rPr>
                <w:rFonts w:hint="eastAsia"/>
                <w:szCs w:val="21"/>
                <w:lang w:val="en-US"/>
              </w:rPr>
              <w:t>信息</w:t>
            </w:r>
          </w:p>
        </w:tc>
      </w:tr>
      <w:tr w:rsidR="00C83A07" w:rsidTr="00D27877">
        <w:trPr>
          <w:trHeight w:val="432"/>
          <w:jc w:val="center"/>
        </w:trPr>
        <w:tc>
          <w:tcPr>
            <w:tcW w:w="1482" w:type="dxa"/>
          </w:tcPr>
          <w:p w:rsidR="00C83A07" w:rsidRDefault="00C83A07" w:rsidP="00D27877">
            <w:pPr>
              <w:spacing w:line="360" w:lineRule="auto"/>
              <w:jc w:val="center"/>
              <w:rPr>
                <w:szCs w:val="21"/>
              </w:rPr>
            </w:pPr>
            <w:r>
              <w:rPr>
                <w:szCs w:val="21"/>
              </w:rPr>
              <w:t>预期测试结果</w:t>
            </w:r>
          </w:p>
        </w:tc>
        <w:tc>
          <w:tcPr>
            <w:tcW w:w="7717" w:type="dxa"/>
          </w:tcPr>
          <w:p w:rsidR="00C83A07" w:rsidRDefault="005008CB" w:rsidP="00D27877">
            <w:pPr>
              <w:spacing w:line="360" w:lineRule="auto"/>
              <w:rPr>
                <w:rFonts w:hint="eastAsia"/>
                <w:szCs w:val="21"/>
              </w:rPr>
            </w:pPr>
            <w:r>
              <w:rPr>
                <w:rFonts w:hint="eastAsia"/>
                <w:szCs w:val="21"/>
              </w:rPr>
              <w:t>分享页面正常渲染</w:t>
            </w:r>
            <w:r w:rsidR="00BF2BB3">
              <w:rPr>
                <w:rFonts w:hint="eastAsia"/>
                <w:szCs w:val="21"/>
              </w:rPr>
              <w:t>。</w:t>
            </w:r>
          </w:p>
        </w:tc>
      </w:tr>
      <w:tr w:rsidR="00C83A07" w:rsidTr="00D27877">
        <w:trPr>
          <w:jc w:val="center"/>
        </w:trPr>
        <w:tc>
          <w:tcPr>
            <w:tcW w:w="1482" w:type="dxa"/>
          </w:tcPr>
          <w:p w:rsidR="00C83A07" w:rsidRDefault="00C83A07" w:rsidP="00D27877">
            <w:pPr>
              <w:spacing w:line="360" w:lineRule="auto"/>
              <w:jc w:val="center"/>
              <w:rPr>
                <w:szCs w:val="21"/>
              </w:rPr>
            </w:pPr>
            <w:r>
              <w:rPr>
                <w:szCs w:val="21"/>
              </w:rPr>
              <w:t>实际测试结果</w:t>
            </w:r>
          </w:p>
        </w:tc>
        <w:tc>
          <w:tcPr>
            <w:tcW w:w="7717" w:type="dxa"/>
          </w:tcPr>
          <w:p w:rsidR="00C83A07" w:rsidRPr="00CB0CC1" w:rsidRDefault="00AD747E" w:rsidP="00D27877">
            <w:pPr>
              <w:spacing w:line="360" w:lineRule="auto"/>
              <w:rPr>
                <w:rFonts w:hint="eastAsia"/>
                <w:szCs w:val="21"/>
                <w:lang w:val="en-US" w:eastAsia="zh-CN"/>
              </w:rPr>
            </w:pPr>
            <w:r>
              <w:rPr>
                <w:rFonts w:hint="eastAsia"/>
                <w:szCs w:val="21"/>
                <w:lang w:val="en-US"/>
              </w:rPr>
              <w:t>在列表页面点击一个笔记，然后点击分享按钮，分享页面正常渲染。</w:t>
            </w:r>
            <w:r w:rsidR="00342BF3">
              <w:rPr>
                <w:rFonts w:hint="eastAsia"/>
                <w:szCs w:val="21"/>
                <w:lang w:val="en-US"/>
              </w:rPr>
              <w:t>评论信息</w:t>
            </w:r>
            <w:proofErr w:type="gramStart"/>
            <w:r w:rsidR="00342BF3">
              <w:rPr>
                <w:rFonts w:hint="eastAsia"/>
                <w:szCs w:val="21"/>
                <w:lang w:val="en-US"/>
              </w:rPr>
              <w:t>正常从</w:t>
            </w:r>
            <w:proofErr w:type="gramEnd"/>
            <w:r w:rsidR="00342BF3">
              <w:rPr>
                <w:rFonts w:hint="eastAsia"/>
                <w:szCs w:val="21"/>
                <w:lang w:val="en-US"/>
              </w:rPr>
              <w:t>Github</w:t>
            </w:r>
            <w:r w:rsidR="00342BF3">
              <w:rPr>
                <w:rFonts w:hint="eastAsia"/>
                <w:szCs w:val="21"/>
                <w:lang w:val="en-US"/>
              </w:rPr>
              <w:t>中接入。</w:t>
            </w:r>
          </w:p>
        </w:tc>
      </w:tr>
    </w:tbl>
    <w:p w:rsidR="00C83A07" w:rsidRPr="00150635" w:rsidRDefault="00C83A07" w:rsidP="00150635">
      <w:pPr>
        <w:rPr>
          <w:rFonts w:hint="eastAsia"/>
          <w:lang w:val="x-none" w:eastAsia="zh-CN"/>
        </w:rPr>
      </w:pPr>
    </w:p>
    <w:p w:rsidR="00D31DFC" w:rsidRPr="00F011FB" w:rsidRDefault="00AF736D" w:rsidP="00F011FB">
      <w:pPr>
        <w:pStyle w:val="2"/>
        <w:spacing w:before="0" w:after="0" w:line="360" w:lineRule="auto"/>
        <w:rPr>
          <w:rFonts w:ascii="Times New Roman" w:hAnsi="Times New Roman"/>
          <w:b w:val="0"/>
          <w:kern w:val="2"/>
          <w:sz w:val="30"/>
          <w:szCs w:val="30"/>
          <w:lang w:val="en-US" w:eastAsia="zh-CN"/>
        </w:rPr>
      </w:pPr>
      <w:bookmarkStart w:id="88" w:name="_Toc516358882"/>
      <w:r w:rsidRPr="00F011FB">
        <w:rPr>
          <w:rFonts w:ascii="Times New Roman" w:hAnsi="Times New Roman" w:hint="eastAsia"/>
          <w:b w:val="0"/>
          <w:kern w:val="2"/>
          <w:sz w:val="30"/>
          <w:szCs w:val="30"/>
          <w:lang w:val="en-US" w:eastAsia="zh-CN"/>
        </w:rPr>
        <w:t>6</w:t>
      </w:r>
      <w:r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Pr="00F011FB">
        <w:rPr>
          <w:rFonts w:ascii="Times New Roman" w:hAnsi="Times New Roman"/>
          <w:b w:val="0"/>
          <w:kern w:val="2"/>
          <w:sz w:val="30"/>
          <w:szCs w:val="30"/>
          <w:lang w:val="en-US" w:eastAsia="zh-CN"/>
        </w:rPr>
        <w:t xml:space="preserve"> </w:t>
      </w:r>
      <w:r w:rsidRPr="00F011FB">
        <w:rPr>
          <w:rFonts w:ascii="Times New Roman" w:hAnsi="Times New Roman"/>
          <w:b w:val="0"/>
          <w:kern w:val="2"/>
          <w:sz w:val="30"/>
          <w:szCs w:val="30"/>
          <w:lang w:val="en-US" w:eastAsia="zh-CN"/>
        </w:rPr>
        <w:t>性能测试</w:t>
      </w:r>
      <w:bookmarkEnd w:id="88"/>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210EA7">
        <w:rPr>
          <w:rFonts w:ascii="Times New Roman" w:hAnsi="Times New Roman" w:hint="eastAsia"/>
          <w:sz w:val="24"/>
          <w:szCs w:val="24"/>
        </w:rPr>
        <w:t>6-</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5F3710">
        <w:rPr>
          <w:rFonts w:ascii="Times New Roman" w:hAnsi="Times New Roman"/>
          <w:b/>
          <w:szCs w:val="21"/>
        </w:rPr>
        <w:t>6</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hint="eastAsia"/>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E8050D">
        <w:rPr>
          <w:rFonts w:ascii="Times New Roman" w:hAnsi="Times New Roman" w:hint="eastAsia"/>
          <w:sz w:val="24"/>
          <w:szCs w:val="24"/>
        </w:rPr>
        <w:t>6-</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代表用户满意程度，</w:t>
      </w:r>
      <w:r w:rsidR="006A2FB8">
        <w:rPr>
          <w:rFonts w:ascii="Times New Roman" w:hAnsi="Times New Roman" w:hint="eastAsia"/>
          <w:sz w:val="24"/>
          <w:szCs w:val="24"/>
        </w:rPr>
        <w:t>1</w:t>
      </w:r>
      <w:r w:rsidR="006A2FB8">
        <w:rPr>
          <w:rFonts w:ascii="Times New Roman" w:hAnsi="Times New Roman" w:hint="eastAsia"/>
          <w:sz w:val="24"/>
          <w:szCs w:val="24"/>
        </w:rPr>
        <w:t>代表所有用户都满意。</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论。</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r w:rsidR="00B6748F">
        <w:rPr>
          <w:rFonts w:ascii="Times New Roman" w:hAnsi="Times New Roman"/>
          <w:sz w:val="24"/>
          <w:szCs w:val="24"/>
        </w:rPr>
        <w:t>A</w:t>
      </w:r>
      <w:r w:rsidR="00B6748F">
        <w:rPr>
          <w:rFonts w:ascii="Times New Roman" w:hAnsi="Times New Roman" w:hint="eastAsia"/>
          <w:sz w:val="24"/>
          <w:szCs w:val="24"/>
        </w:rPr>
        <w:t>pdex</w:t>
      </w:r>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来看系统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204CE1" w:rsidRPr="00A63994">
        <w:rPr>
          <w:rFonts w:ascii="Times New Roman" w:hAnsi="Times New Roman" w:hint="eastAsia"/>
          <w:sz w:val="24"/>
          <w:szCs w:val="24"/>
        </w:rPr>
        <w:t>6</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hint="eastAsia"/>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hint="eastAsia"/>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136942" w:rsidRPr="00A63994">
        <w:rPr>
          <w:rFonts w:ascii="Times New Roman" w:hAnsi="Times New Roman" w:hint="eastAsia"/>
          <w:sz w:val="24"/>
          <w:szCs w:val="24"/>
        </w:rPr>
        <w:t>6-</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时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1417D9" w:rsidRDefault="001417D9" w:rsidP="00901198">
      <w:pPr>
        <w:adjustRightInd w:val="0"/>
        <w:snapToGrid w:val="0"/>
        <w:spacing w:line="360" w:lineRule="auto"/>
        <w:jc w:val="center"/>
        <w:rPr>
          <w:rFonts w:ascii="Times New Roman" w:hAnsi="Times New Roman"/>
          <w:b/>
          <w:szCs w:val="21"/>
        </w:rPr>
      </w:pP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89" w:name="_Toc484469557"/>
      <w:bookmarkStart w:id="90" w:name="_Toc486603436"/>
      <w:bookmarkStart w:id="91" w:name="_Toc486852604"/>
      <w:bookmarkStart w:id="92" w:name="_Toc486853112"/>
      <w:bookmarkStart w:id="93" w:name="_Toc486853305"/>
      <w:bookmarkStart w:id="94" w:name="_Toc516358883"/>
      <w:bookmarkEnd w:id="34"/>
      <w:bookmarkEnd w:id="35"/>
      <w:bookmarkEnd w:id="36"/>
      <w:bookmarkEnd w:id="37"/>
      <w:bookmarkEnd w:id="38"/>
      <w:r w:rsidRPr="005845FA">
        <w:rPr>
          <w:rFonts w:ascii="宋体" w:eastAsia="黑体" w:hint="eastAsia"/>
          <w:kern w:val="0"/>
          <w:sz w:val="32"/>
          <w:szCs w:val="32"/>
        </w:rPr>
        <w:lastRenderedPageBreak/>
        <w:t>结束语</w:t>
      </w:r>
      <w:bookmarkEnd w:id="89"/>
      <w:bookmarkEnd w:id="90"/>
      <w:bookmarkEnd w:id="91"/>
      <w:bookmarkEnd w:id="92"/>
      <w:bookmarkEnd w:id="93"/>
      <w:bookmarkEnd w:id="94"/>
    </w:p>
    <w:p w:rsidR="00496779" w:rsidRDefault="00496779" w:rsidP="00675ACF">
      <w:pPr>
        <w:adjustRightInd w:val="0"/>
        <w:snapToGrid w:val="0"/>
        <w:spacing w:line="360" w:lineRule="auto"/>
        <w:ind w:firstLineChars="200" w:firstLine="640"/>
        <w:rPr>
          <w:rFonts w:ascii="宋体" w:eastAsia="黑体"/>
          <w:kern w:val="0"/>
          <w:sz w:val="32"/>
          <w:szCs w:val="32"/>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是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850271" w:rsidRPr="00E84E4F" w:rsidRDefault="006658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3058FF" w:rsidRPr="004E10D2" w:rsidRDefault="003058FF" w:rsidP="00496779">
      <w:pPr>
        <w:adjustRightInd w:val="0"/>
        <w:snapToGrid w:val="0"/>
        <w:spacing w:line="360" w:lineRule="auto"/>
        <w:jc w:val="center"/>
        <w:rPr>
          <w:rFonts w:ascii="宋体" w:eastAsia="黑体"/>
          <w:b/>
          <w:kern w:val="21"/>
          <w:sz w:val="28"/>
        </w:rPr>
      </w:pPr>
    </w:p>
    <w:p w:rsidR="00496779" w:rsidRDefault="00496779">
      <w:pPr>
        <w:widowControl/>
        <w:jc w:val="left"/>
        <w:rPr>
          <w:rFonts w:ascii="宋体" w:eastAsia="黑体"/>
          <w:kern w:val="0"/>
          <w:sz w:val="32"/>
          <w:szCs w:val="32"/>
        </w:rPr>
      </w:pPr>
      <w:bookmarkStart w:id="95" w:name="_Toc484469558"/>
      <w:bookmarkStart w:id="96" w:name="_Toc486603437"/>
      <w:bookmarkStart w:id="97" w:name="_Toc486852605"/>
      <w:bookmarkStart w:id="98" w:name="_Toc486853113"/>
      <w:bookmarkStart w:id="99" w:name="_Toc486853306"/>
      <w:r>
        <w:rPr>
          <w:rFonts w:ascii="宋体" w:eastAsia="黑体"/>
          <w:kern w:val="0"/>
          <w:sz w:val="32"/>
          <w:szCs w:val="32"/>
        </w:rPr>
        <w:br w:type="page"/>
      </w:r>
    </w:p>
    <w:p w:rsidR="003058FF" w:rsidRPr="005845FA" w:rsidRDefault="003058FF" w:rsidP="00496779">
      <w:pPr>
        <w:adjustRightInd w:val="0"/>
        <w:snapToGrid w:val="0"/>
        <w:spacing w:line="360" w:lineRule="auto"/>
        <w:jc w:val="center"/>
        <w:rPr>
          <w:rFonts w:ascii="宋体" w:eastAsia="黑体"/>
          <w:kern w:val="0"/>
          <w:sz w:val="32"/>
          <w:szCs w:val="32"/>
        </w:rPr>
      </w:pPr>
      <w:r w:rsidRPr="005845FA">
        <w:rPr>
          <w:rFonts w:ascii="宋体" w:eastAsia="黑体" w:hint="eastAsia"/>
          <w:kern w:val="0"/>
          <w:sz w:val="32"/>
          <w:szCs w:val="32"/>
        </w:rPr>
        <w:lastRenderedPageBreak/>
        <w:t>致</w:t>
      </w:r>
      <w:r w:rsidR="00BB5AD5">
        <w:rPr>
          <w:rFonts w:ascii="黑体" w:eastAsia="黑体" w:hint="eastAsia"/>
          <w:kern w:val="0"/>
          <w:sz w:val="32"/>
          <w:szCs w:val="32"/>
        </w:rPr>
        <w:t xml:space="preserve"> </w:t>
      </w:r>
      <w:r w:rsidR="00BB5AD5">
        <w:rPr>
          <w:rFonts w:ascii="黑体" w:eastAsia="黑体"/>
          <w:kern w:val="0"/>
          <w:sz w:val="32"/>
          <w:szCs w:val="32"/>
        </w:rPr>
        <w:t xml:space="preserve"> </w:t>
      </w:r>
      <w:r w:rsidRPr="005845FA">
        <w:rPr>
          <w:rFonts w:ascii="黑体" w:eastAsia="黑体" w:hint="eastAsia"/>
          <w:kern w:val="0"/>
          <w:sz w:val="32"/>
          <w:szCs w:val="32"/>
        </w:rPr>
        <w:t>谢</w:t>
      </w:r>
      <w:bookmarkEnd w:id="95"/>
      <w:bookmarkEnd w:id="96"/>
      <w:bookmarkEnd w:id="97"/>
      <w:bookmarkEnd w:id="98"/>
      <w:bookmarkEnd w:id="99"/>
    </w:p>
    <w:p w:rsidR="00BB5AD5" w:rsidRDefault="00BB5AD5" w:rsidP="002C614F">
      <w:pPr>
        <w:widowControl/>
        <w:spacing w:before="100" w:beforeAutospacing="1" w:after="100" w:afterAutospacing="1"/>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结实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00" w:name="_Toc484469559"/>
      <w:bookmarkStart w:id="101" w:name="_Toc486603438"/>
      <w:bookmarkStart w:id="102" w:name="_Toc486852606"/>
      <w:bookmarkStart w:id="103" w:name="_Toc486853114"/>
      <w:bookmarkStart w:id="104" w:name="_Toc486853307"/>
      <w:bookmarkStart w:id="105" w:name="_Toc516358884"/>
      <w:r w:rsidRPr="005845FA">
        <w:rPr>
          <w:rFonts w:ascii="宋体" w:eastAsia="黑体" w:hint="eastAsia"/>
          <w:kern w:val="0"/>
          <w:sz w:val="30"/>
          <w:szCs w:val="30"/>
        </w:rPr>
        <w:lastRenderedPageBreak/>
        <w:t>参考文献</w:t>
      </w:r>
      <w:bookmarkEnd w:id="100"/>
      <w:bookmarkEnd w:id="101"/>
      <w:bookmarkEnd w:id="102"/>
      <w:bookmarkEnd w:id="103"/>
      <w:bookmarkEnd w:id="104"/>
      <w:bookmarkEnd w:id="105"/>
    </w:p>
    <w:p w:rsidR="004F716C" w:rsidRDefault="006B4EA6" w:rsidP="00464A99">
      <w:bookmarkStart w:id="106" w:name="_Toc516358885"/>
      <w:r>
        <w:rPr>
          <w:rFonts w:hint="eastAsia"/>
        </w:rPr>
        <w:t>[1</w:t>
      </w:r>
      <w:r w:rsidRPr="007D7A53">
        <w:rPr>
          <w:rFonts w:hint="eastAsia"/>
        </w:rPr>
        <w:t>]</w:t>
      </w:r>
      <w:r>
        <w:t xml:space="preserve"> </w:t>
      </w:r>
      <w:r w:rsidR="004F716C" w:rsidRPr="004F716C">
        <w:rPr>
          <w:rFonts w:hint="eastAsia"/>
        </w:rPr>
        <w:t>艾</w:t>
      </w:r>
      <w:proofErr w:type="gramStart"/>
      <w:r w:rsidR="004F716C" w:rsidRPr="004F716C">
        <w:rPr>
          <w:rFonts w:hint="eastAsia"/>
        </w:rPr>
        <w:t>瑞市场</w:t>
      </w:r>
      <w:proofErr w:type="gramEnd"/>
      <w:r w:rsidR="004F716C" w:rsidRPr="004F716C">
        <w:rPr>
          <w:rFonts w:hint="eastAsia"/>
        </w:rPr>
        <w:t>研究公司．</w:t>
      </w:r>
      <w:r w:rsidR="004F716C" w:rsidRPr="004F716C">
        <w:rPr>
          <w:rFonts w:hint="eastAsia"/>
        </w:rPr>
        <w:t xml:space="preserve"> 2012 </w:t>
      </w:r>
      <w:r w:rsidR="004F716C" w:rsidRPr="004F716C">
        <w:rPr>
          <w:rFonts w:hint="eastAsia"/>
        </w:rPr>
        <w:t>年中国云存储行业及用户行为</w:t>
      </w:r>
      <w:r w:rsidR="004F716C" w:rsidRPr="004F716C">
        <w:rPr>
          <w:rFonts w:hint="eastAsia"/>
        </w:rPr>
        <w:t xml:space="preserve"> </w:t>
      </w:r>
      <w:r w:rsidR="004F716C" w:rsidRPr="004F716C">
        <w:rPr>
          <w:rFonts w:hint="eastAsia"/>
        </w:rPr>
        <w:t>研究报告</w:t>
      </w:r>
      <w:r w:rsidR="004F716C" w:rsidRPr="004F716C">
        <w:rPr>
          <w:rFonts w:hint="eastAsia"/>
        </w:rPr>
        <w:t xml:space="preserve"> [R] </w:t>
      </w:r>
      <w:r w:rsidR="004F716C" w:rsidRPr="004F716C">
        <w:rPr>
          <w:rFonts w:hint="eastAsia"/>
        </w:rPr>
        <w:t>．</w:t>
      </w:r>
      <w:r w:rsidR="004F716C" w:rsidRPr="004F716C">
        <w:rPr>
          <w:rFonts w:hint="eastAsia"/>
        </w:rPr>
        <w:t xml:space="preserve"> 2012</w:t>
      </w:r>
      <w:r w:rsidR="004F716C" w:rsidRPr="004F716C">
        <w:rPr>
          <w:rFonts w:hint="eastAsia"/>
        </w:rPr>
        <w:t>．</w:t>
      </w:r>
      <w:bookmarkEnd w:id="106"/>
    </w:p>
    <w:p w:rsidR="0027653F" w:rsidRPr="004F716C" w:rsidRDefault="0027653F" w:rsidP="00464A99">
      <w:pPr>
        <w:rPr>
          <w:rFonts w:hint="eastAsia"/>
        </w:rPr>
      </w:pPr>
      <w:bookmarkStart w:id="107" w:name="_Toc516358886"/>
      <w:r>
        <w:rPr>
          <w:rFonts w:hint="eastAsia"/>
        </w:rPr>
        <w:t>[</w:t>
      </w:r>
      <w:r>
        <w:t>2</w:t>
      </w:r>
      <w:r w:rsidRPr="007D7A53">
        <w:rPr>
          <w:rFonts w:hint="eastAsia"/>
        </w:rPr>
        <w:t>]</w:t>
      </w:r>
      <w:r>
        <w:t xml:space="preserve"> </w:t>
      </w:r>
      <w:r>
        <w:t>罗秀娟</w:t>
      </w:r>
      <w:r>
        <w:t>.</w:t>
      </w:r>
      <w:r>
        <w:t>基于云笔记</w:t>
      </w:r>
      <w:r>
        <w:t>Evernote</w:t>
      </w:r>
      <w:r>
        <w:t>的科研工作者个人知识管理探究</w:t>
      </w:r>
      <w:r>
        <w:t>[J].</w:t>
      </w:r>
      <w:r>
        <w:t>图书馆学研究</w:t>
      </w:r>
      <w:r>
        <w:t>,2013(17):65-68.</w:t>
      </w:r>
      <w:bookmarkEnd w:id="107"/>
    </w:p>
    <w:p w:rsidR="00415877" w:rsidRDefault="00415877" w:rsidP="00415877">
      <w:pPr>
        <w:tabs>
          <w:tab w:val="num" w:pos="255"/>
        </w:tabs>
        <w:spacing w:line="360" w:lineRule="auto"/>
        <w:ind w:left="255" w:hanging="255"/>
      </w:pPr>
      <w:r>
        <w:rPr>
          <w:rFonts w:hint="eastAsia"/>
        </w:rPr>
        <w:t>[</w:t>
      </w:r>
      <w:r w:rsidR="00B25021">
        <w:t>3</w:t>
      </w:r>
      <w:r w:rsidRPr="007D7A53">
        <w:rPr>
          <w:rFonts w:hint="eastAsia"/>
        </w:rPr>
        <w:t>]</w:t>
      </w:r>
      <w:r>
        <w:t xml:space="preserve"> </w:t>
      </w:r>
      <w:r>
        <w:t>王博</w:t>
      </w:r>
      <w:r>
        <w:t>,</w:t>
      </w:r>
      <w:r>
        <w:t>陈莉君</w:t>
      </w:r>
      <w:r>
        <w:t>.Hadoop</w:t>
      </w:r>
      <w:r>
        <w:t>远程过程调用机制的分析和应用</w:t>
      </w:r>
      <w:r>
        <w:t>[J].</w:t>
      </w:r>
      <w:r>
        <w:t>西安邮电学院学报</w:t>
      </w:r>
      <w:r>
        <w:t>,2012,17(06):74-77.</w:t>
      </w:r>
    </w:p>
    <w:p w:rsidR="00415877" w:rsidRDefault="00415877" w:rsidP="00415877">
      <w:pPr>
        <w:spacing w:line="360" w:lineRule="auto"/>
      </w:pPr>
      <w:r w:rsidRPr="00547171">
        <w:t>[</w:t>
      </w:r>
      <w:r w:rsidR="00B25021">
        <w:t>4</w:t>
      </w:r>
      <w:r w:rsidRPr="00547171">
        <w:t>]</w:t>
      </w:r>
      <w:r>
        <w:t xml:space="preserve"> </w:t>
      </w:r>
      <w:r w:rsidRPr="00547171">
        <w:t xml:space="preserve">A. L. </w:t>
      </w:r>
      <w:proofErr w:type="gramStart"/>
      <w:r w:rsidRPr="00547171">
        <w:t>Ananda,B.</w:t>
      </w:r>
      <w:proofErr w:type="gramEnd"/>
      <w:r w:rsidRPr="00547171">
        <w:t xml:space="preserve"> H. Tay,E. K. Koh. A survey of asynchronous remote procedure calls[J]. ACM SIGOPS Operating Systems Review,1992,26(2).</w:t>
      </w:r>
    </w:p>
    <w:p w:rsidR="00415877" w:rsidRPr="00280523" w:rsidRDefault="00415877" w:rsidP="00D9376B">
      <w:pPr>
        <w:tabs>
          <w:tab w:val="num" w:pos="255"/>
        </w:tabs>
        <w:spacing w:line="360" w:lineRule="auto"/>
        <w:ind w:left="255" w:hanging="255"/>
      </w:pPr>
      <w:r w:rsidRPr="00280523">
        <w:t>[</w:t>
      </w:r>
      <w:r w:rsidR="00B25021">
        <w:t>5</w:t>
      </w:r>
      <w:r w:rsidRPr="00280523">
        <w:t xml:space="preserve">] </w:t>
      </w:r>
      <w:r w:rsidR="003B0C14" w:rsidRPr="00D9376B">
        <w:t>顾祥荣</w:t>
      </w:r>
      <w:r w:rsidR="003B0C14" w:rsidRPr="00D9376B">
        <w:t xml:space="preserve">. </w:t>
      </w:r>
      <w:r w:rsidR="003B0C14" w:rsidRPr="00D9376B">
        <w:t>远程调用技术研究及新交换平台设计</w:t>
      </w:r>
      <w:r w:rsidR="003B0C14" w:rsidRPr="00D9376B">
        <w:t xml:space="preserve">[D]. </w:t>
      </w:r>
      <w:r w:rsidR="003B0C14" w:rsidRPr="00D9376B">
        <w:t>上海交通大学</w:t>
      </w:r>
      <w:r w:rsidR="003B0C14" w:rsidRPr="00D9376B">
        <w:t>, 2007.</w:t>
      </w:r>
    </w:p>
    <w:p w:rsidR="00415877" w:rsidRPr="007472BF" w:rsidRDefault="00415877" w:rsidP="00415877">
      <w:pPr>
        <w:tabs>
          <w:tab w:val="num" w:pos="255"/>
        </w:tabs>
        <w:spacing w:line="360" w:lineRule="auto"/>
        <w:ind w:left="255" w:hanging="255"/>
      </w:pPr>
      <w:r w:rsidRPr="007472BF">
        <w:rPr>
          <w:rFonts w:hint="eastAsia"/>
        </w:rPr>
        <w:t>[</w:t>
      </w:r>
      <w:r w:rsidR="00B25021">
        <w:t>6</w:t>
      </w:r>
      <w:r w:rsidRPr="007472BF">
        <w:rPr>
          <w:rFonts w:hint="eastAsia"/>
        </w:rPr>
        <w:t xml:space="preserve">] </w:t>
      </w:r>
      <w:r>
        <w:t>王斌斌</w:t>
      </w:r>
      <w:r>
        <w:t xml:space="preserve">. </w:t>
      </w:r>
      <w:r>
        <w:t>基于</w:t>
      </w:r>
      <w:r>
        <w:t>Protobuf</w:t>
      </w:r>
      <w:r>
        <w:t>的</w:t>
      </w:r>
      <w:r>
        <w:t>RPC</w:t>
      </w:r>
      <w:r>
        <w:t>系统的设计与实现</w:t>
      </w:r>
      <w:r>
        <w:t>[D].</w:t>
      </w:r>
      <w:r>
        <w:t>电子科技大学</w:t>
      </w:r>
      <w:r>
        <w:t>,2016.</w:t>
      </w:r>
    </w:p>
    <w:p w:rsidR="00D000F8" w:rsidRDefault="00415877" w:rsidP="00076C8B">
      <w:pPr>
        <w:tabs>
          <w:tab w:val="num" w:pos="255"/>
        </w:tabs>
        <w:spacing w:line="360" w:lineRule="auto"/>
        <w:ind w:left="255" w:hanging="255"/>
      </w:pPr>
      <w:r w:rsidRPr="00280523">
        <w:rPr>
          <w:rFonts w:hint="eastAsia"/>
        </w:rPr>
        <w:t>[</w:t>
      </w:r>
      <w:r w:rsidR="00B25021">
        <w:t>7</w:t>
      </w:r>
      <w:r w:rsidRPr="00280523">
        <w:rPr>
          <w:rFonts w:hint="eastAsia"/>
        </w:rPr>
        <w:t>]</w:t>
      </w:r>
      <w:r w:rsidRPr="00280523">
        <w:t xml:space="preserve"> </w:t>
      </w:r>
      <w:r w:rsidR="00D000F8" w:rsidRPr="00076C8B">
        <w:t>姜虹</w:t>
      </w:r>
      <w:r w:rsidR="00D000F8" w:rsidRPr="00076C8B">
        <w:t xml:space="preserve">. </w:t>
      </w:r>
      <w:r w:rsidR="00D000F8" w:rsidRPr="00076C8B">
        <w:t>基于</w:t>
      </w:r>
      <w:r w:rsidR="00D000F8" w:rsidRPr="00076C8B">
        <w:t>Web Services</w:t>
      </w:r>
      <w:r w:rsidR="00D000F8" w:rsidRPr="00076C8B">
        <w:t>的</w:t>
      </w:r>
      <w:r w:rsidR="00D000F8" w:rsidRPr="00076C8B">
        <w:t>RPC</w:t>
      </w:r>
      <w:r w:rsidR="00D000F8" w:rsidRPr="00076C8B">
        <w:t>体系结构的研究</w:t>
      </w:r>
      <w:r w:rsidR="00D000F8" w:rsidRPr="00076C8B">
        <w:t xml:space="preserve">[D]. </w:t>
      </w:r>
      <w:r w:rsidR="00D000F8" w:rsidRPr="00076C8B">
        <w:t>西安工业大学</w:t>
      </w:r>
      <w:r w:rsidR="00D000F8" w:rsidRPr="00076C8B">
        <w:t>, 2008.</w:t>
      </w:r>
      <w:r w:rsidR="00D000F8" w:rsidRPr="00280523">
        <w:rPr>
          <w:rFonts w:hint="eastAsia"/>
        </w:rPr>
        <w:t xml:space="preserve"> </w:t>
      </w:r>
    </w:p>
    <w:p w:rsidR="005644B8" w:rsidRDefault="00415877" w:rsidP="005644B8">
      <w:pPr>
        <w:spacing w:line="360" w:lineRule="auto"/>
      </w:pPr>
      <w:r w:rsidRPr="00280523">
        <w:rPr>
          <w:rFonts w:hint="eastAsia"/>
        </w:rPr>
        <w:t>[</w:t>
      </w:r>
      <w:r w:rsidR="00B25021">
        <w:t>8</w:t>
      </w:r>
      <w:r w:rsidRPr="00280523">
        <w:t xml:space="preserve">] </w:t>
      </w:r>
      <w:r w:rsidR="005644B8" w:rsidRPr="007472BF">
        <w:t xml:space="preserve">Andrew D. </w:t>
      </w:r>
      <w:proofErr w:type="gramStart"/>
      <w:r w:rsidR="005644B8" w:rsidRPr="007472BF">
        <w:t>Birrell,Bruce</w:t>
      </w:r>
      <w:proofErr w:type="gramEnd"/>
      <w:r w:rsidR="005644B8" w:rsidRPr="007472BF">
        <w:t xml:space="preserve"> Jay Nelson. Implementing Remote procedure calls[J]. ACM SIGOPS Operating Systems Review,1983,17(5).</w:t>
      </w:r>
    </w:p>
    <w:p w:rsidR="00415877" w:rsidRPr="00280523" w:rsidRDefault="00415877" w:rsidP="005644B8">
      <w:pPr>
        <w:spacing w:line="360" w:lineRule="auto"/>
      </w:pPr>
      <w:r w:rsidRPr="00280523">
        <w:rPr>
          <w:rFonts w:hint="eastAsia"/>
        </w:rPr>
        <w:t>[</w:t>
      </w:r>
      <w:r w:rsidR="00B25021">
        <w:t>9</w:t>
      </w:r>
      <w:r w:rsidRPr="00280523">
        <w:t xml:space="preserve">] </w:t>
      </w:r>
      <w:proofErr w:type="gramStart"/>
      <w:r w:rsidRPr="00280523">
        <w:t>刘心松</w:t>
      </w:r>
      <w:proofErr w:type="gramEnd"/>
      <w:r w:rsidRPr="00280523">
        <w:t xml:space="preserve">, </w:t>
      </w:r>
      <w:r w:rsidRPr="00280523">
        <w:t>邱元杰</w:t>
      </w:r>
      <w:r w:rsidRPr="00280523">
        <w:t xml:space="preserve">, </w:t>
      </w:r>
      <w:r w:rsidRPr="00280523">
        <w:t>杨锋</w:t>
      </w:r>
      <w:r w:rsidRPr="00280523">
        <w:t>.</w:t>
      </w:r>
      <w:r w:rsidRPr="007472BF">
        <w:t>Linux</w:t>
      </w:r>
      <w:r w:rsidRPr="00280523">
        <w:t>下</w:t>
      </w:r>
      <w:r w:rsidRPr="007472BF">
        <w:t>RPC</w:t>
      </w:r>
      <w:r w:rsidRPr="00280523">
        <w:t>的分析及改进</w:t>
      </w:r>
      <w:r w:rsidRPr="007472BF">
        <w:t>[J]</w:t>
      </w:r>
      <w:r w:rsidRPr="00280523">
        <w:t>.</w:t>
      </w:r>
      <w:r w:rsidRPr="00280523">
        <w:t>小型微型计算机系统</w:t>
      </w:r>
      <w:r w:rsidRPr="00280523">
        <w:t>, 2001, 22(7):881-884.</w:t>
      </w:r>
      <w:r w:rsidRPr="00280523">
        <w:rPr>
          <w:rFonts w:hint="eastAsia"/>
        </w:rPr>
        <w:t xml:space="preserve"> </w:t>
      </w:r>
    </w:p>
    <w:p w:rsidR="00415877" w:rsidRPr="00EB1EBC" w:rsidRDefault="00415877" w:rsidP="00415877">
      <w:pPr>
        <w:spacing w:line="360" w:lineRule="auto"/>
      </w:pPr>
      <w:r>
        <w:t>[</w:t>
      </w:r>
      <w:r w:rsidR="00B25021">
        <w:t>10</w:t>
      </w:r>
      <w:r>
        <w:t xml:space="preserve">] </w:t>
      </w:r>
      <w:r w:rsidR="00EB1EBC">
        <w:t>张艳军</w:t>
      </w:r>
      <w:r w:rsidR="00EB1EBC">
        <w:t>,</w:t>
      </w:r>
      <w:r w:rsidR="00EB1EBC">
        <w:t>王剑</w:t>
      </w:r>
      <w:r w:rsidR="00EB1EBC">
        <w:t>,</w:t>
      </w:r>
      <w:r w:rsidR="00EB1EBC">
        <w:t>叶晓平</w:t>
      </w:r>
      <w:r w:rsidR="00EB1EBC">
        <w:t>,</w:t>
      </w:r>
      <w:proofErr w:type="gramStart"/>
      <w:r w:rsidR="00EB1EBC">
        <w:t>李培远</w:t>
      </w:r>
      <w:proofErr w:type="gramEnd"/>
      <w:r w:rsidR="00EB1EBC">
        <w:t>.</w:t>
      </w:r>
      <w:r w:rsidR="00EB1EBC">
        <w:t>基于</w:t>
      </w:r>
      <w:r w:rsidR="00EB1EBC" w:rsidRPr="007472BF">
        <w:t>Netty</w:t>
      </w:r>
      <w:r w:rsidR="00EB1EBC">
        <w:t>框架的高性能</w:t>
      </w:r>
      <w:r w:rsidR="00EB1EBC" w:rsidRPr="007472BF">
        <w:t>RPC</w:t>
      </w:r>
      <w:r w:rsidR="00EB1EBC">
        <w:t>通信系统的设计与实现</w:t>
      </w:r>
      <w:r w:rsidR="00EB1EBC">
        <w:t>[J].</w:t>
      </w:r>
      <w:r w:rsidR="00EB1EBC">
        <w:t>工业控制计算机</w:t>
      </w:r>
      <w:r w:rsidR="00EB1EBC">
        <w:t>,2016,29(05):11-12+15.</w:t>
      </w:r>
    </w:p>
    <w:p w:rsidR="00415877" w:rsidRPr="009436EC" w:rsidRDefault="00415877" w:rsidP="009436EC">
      <w:pPr>
        <w:tabs>
          <w:tab w:val="num" w:pos="255"/>
        </w:tabs>
        <w:spacing w:line="360" w:lineRule="auto"/>
        <w:ind w:left="255" w:hanging="255"/>
      </w:pPr>
      <w:r w:rsidRPr="007D7A53">
        <w:rPr>
          <w:rFonts w:hint="eastAsia"/>
        </w:rPr>
        <w:t>[</w:t>
      </w:r>
      <w:r w:rsidR="00B25021">
        <w:t>11</w:t>
      </w:r>
      <w:r w:rsidRPr="007D7A53">
        <w:rPr>
          <w:rFonts w:hint="eastAsia"/>
        </w:rPr>
        <w:t>]</w:t>
      </w:r>
      <w:r>
        <w:rPr>
          <w:rFonts w:hint="eastAsia"/>
        </w:rPr>
        <w:t xml:space="preserve"> </w:t>
      </w:r>
      <w:r w:rsidR="009436EC" w:rsidRPr="00DD47BF">
        <w:rPr>
          <w:rFonts w:hint="eastAsia"/>
        </w:rPr>
        <w:t>李林锋</w:t>
      </w:r>
      <w:r w:rsidR="009436EC" w:rsidRPr="00DD47BF">
        <w:rPr>
          <w:rFonts w:hint="eastAsia"/>
        </w:rPr>
        <w:t>.Netty</w:t>
      </w:r>
      <w:r w:rsidR="009436EC" w:rsidRPr="00DD47BF">
        <w:rPr>
          <w:rFonts w:hint="eastAsia"/>
        </w:rPr>
        <w:t>权威指南</w:t>
      </w:r>
      <w:r w:rsidR="009436EC" w:rsidRPr="00DD47BF">
        <w:rPr>
          <w:rFonts w:hint="eastAsia"/>
        </w:rPr>
        <w:t>[M].</w:t>
      </w:r>
      <w:r w:rsidR="009436EC" w:rsidRPr="00DD47BF">
        <w:rPr>
          <w:rFonts w:hint="eastAsia"/>
        </w:rPr>
        <w:t>北京</w:t>
      </w:r>
      <w:r w:rsidR="009436EC" w:rsidRPr="00DD47BF">
        <w:rPr>
          <w:rFonts w:hint="eastAsia"/>
        </w:rPr>
        <w:t>:</w:t>
      </w:r>
      <w:r w:rsidR="009436EC" w:rsidRPr="00DD47BF">
        <w:rPr>
          <w:rFonts w:hint="eastAsia"/>
        </w:rPr>
        <w:t>电子工业出版社</w:t>
      </w:r>
      <w:r w:rsidR="009436EC" w:rsidRPr="00DD47BF">
        <w:rPr>
          <w:rFonts w:hint="eastAsia"/>
        </w:rPr>
        <w:t>,2014:1-505</w:t>
      </w:r>
      <w:r w:rsidR="009436EC">
        <w:t>.</w:t>
      </w:r>
    </w:p>
    <w:p w:rsidR="00415877" w:rsidRPr="009436EC" w:rsidRDefault="00415877" w:rsidP="00415877">
      <w:pPr>
        <w:tabs>
          <w:tab w:val="num" w:pos="255"/>
        </w:tabs>
        <w:spacing w:line="360" w:lineRule="auto"/>
        <w:ind w:left="255" w:hanging="255"/>
      </w:pPr>
      <w:r>
        <w:rPr>
          <w:rFonts w:hint="eastAsia"/>
        </w:rPr>
        <w:t>[</w:t>
      </w:r>
      <w:r>
        <w:t>1</w:t>
      </w:r>
      <w:r w:rsidR="00B25021">
        <w:t>2</w:t>
      </w:r>
      <w:r>
        <w:t>]</w:t>
      </w:r>
      <w:r w:rsidR="00487F86">
        <w:t xml:space="preserve"> </w:t>
      </w:r>
      <w:r w:rsidR="000157D1" w:rsidRPr="00076C8B">
        <w:t>张羽</w:t>
      </w:r>
      <w:r w:rsidR="000157D1" w:rsidRPr="00076C8B">
        <w:t xml:space="preserve">. </w:t>
      </w:r>
      <w:r w:rsidR="000157D1" w:rsidRPr="00076C8B">
        <w:t>一种分布式服务治理框架的设计与实现</w:t>
      </w:r>
      <w:r w:rsidR="000157D1" w:rsidRPr="00076C8B">
        <w:t xml:space="preserve">[D]. </w:t>
      </w:r>
      <w:r w:rsidR="000157D1" w:rsidRPr="00076C8B">
        <w:t>北京交通大学</w:t>
      </w:r>
      <w:r w:rsidR="000157D1" w:rsidRPr="00076C8B">
        <w:t>, 2016.</w:t>
      </w:r>
    </w:p>
    <w:p w:rsidR="006F1302" w:rsidRPr="006F1302" w:rsidRDefault="006F1302" w:rsidP="006F1302">
      <w:pPr>
        <w:widowControl/>
        <w:jc w:val="left"/>
        <w:rPr>
          <w:rFonts w:ascii="宋体" w:hAnsi="宋体" w:cs="宋体"/>
          <w:kern w:val="0"/>
          <w:sz w:val="24"/>
          <w:szCs w:val="24"/>
        </w:rPr>
      </w:pPr>
      <w:r w:rsidRPr="007472BF">
        <w:rPr>
          <w:rFonts w:hint="eastAsia"/>
        </w:rPr>
        <w:t>[</w:t>
      </w:r>
      <w:r>
        <w:t>1</w:t>
      </w:r>
      <w:r w:rsidR="00B25021">
        <w:t>3</w:t>
      </w:r>
      <w:r w:rsidRPr="007472BF">
        <w:rPr>
          <w:rFonts w:hint="eastAsia"/>
        </w:rPr>
        <w:t>]</w:t>
      </w:r>
      <w:r>
        <w:t xml:space="preserve"> </w:t>
      </w:r>
      <w:r w:rsidRPr="006F1302">
        <w:rPr>
          <w:rFonts w:ascii="宋体" w:hAnsi="宋体" w:cs="宋体"/>
          <w:kern w:val="0"/>
          <w:sz w:val="24"/>
          <w:szCs w:val="24"/>
        </w:rPr>
        <w:t>王健. Docker技术将引爆容器生态系统[J]. 软件和集成电路, 2016(z1):48-49.</w:t>
      </w:r>
    </w:p>
    <w:p w:rsidR="00E161FD" w:rsidRDefault="00C86E8F" w:rsidP="00E161FD">
      <w:pPr>
        <w:widowControl/>
        <w:jc w:val="left"/>
      </w:pPr>
      <w:r w:rsidRPr="007472BF">
        <w:rPr>
          <w:rFonts w:hint="eastAsia"/>
        </w:rPr>
        <w:t>[</w:t>
      </w:r>
      <w:r>
        <w:t>1</w:t>
      </w:r>
      <w:r w:rsidR="00B25021">
        <w:t>4</w:t>
      </w:r>
      <w:r w:rsidRPr="007472BF">
        <w:rPr>
          <w:rFonts w:hint="eastAsia"/>
        </w:rPr>
        <w:t>]</w:t>
      </w:r>
      <w:r>
        <w:t xml:space="preserve"> </w:t>
      </w:r>
      <w:r>
        <w:t>钟丽娟</w:t>
      </w:r>
      <w:r>
        <w:t xml:space="preserve">. </w:t>
      </w:r>
      <w:r>
        <w:t>时间序列数据相似性与聚合</w:t>
      </w:r>
      <w:r>
        <w:t>top-k</w:t>
      </w:r>
      <w:r>
        <w:t>查询算法研究与应用</w:t>
      </w:r>
      <w:r>
        <w:t>[D].</w:t>
      </w:r>
      <w:r>
        <w:t>浙江大学</w:t>
      </w:r>
      <w:r>
        <w:t>,2016.</w:t>
      </w:r>
    </w:p>
    <w:p w:rsidR="00C92701" w:rsidRPr="005845FA" w:rsidRDefault="00C92701" w:rsidP="00C92701">
      <w:pPr>
        <w:spacing w:line="360" w:lineRule="auto"/>
        <w:rPr>
          <w:rFonts w:ascii="Times New Roman" w:hAnsi="Times New Roman"/>
          <w:kern w:val="21"/>
        </w:rPr>
      </w:pPr>
      <w:r>
        <w:rPr>
          <w:rFonts w:ascii="Times New Roman" w:hAnsi="Times New Roman" w:hint="eastAsia"/>
          <w:kern w:val="0"/>
        </w:rPr>
        <w:t>[</w:t>
      </w:r>
      <w:r>
        <w:rPr>
          <w:rFonts w:ascii="Times New Roman" w:hAnsi="Times New Roman"/>
          <w:kern w:val="0"/>
        </w:rPr>
        <w:t>1</w:t>
      </w:r>
      <w:r w:rsidR="00B25021">
        <w:rPr>
          <w:rFonts w:ascii="Times New Roman" w:hAnsi="Times New Roman"/>
          <w:kern w:val="0"/>
        </w:rPr>
        <w:t>5</w:t>
      </w:r>
      <w:r>
        <w:rPr>
          <w:rFonts w:ascii="Times New Roman" w:hAnsi="Times New Roman"/>
          <w:kern w:val="0"/>
        </w:rPr>
        <w:t>] Elastic</w:t>
      </w:r>
      <w:r w:rsidRPr="005845FA">
        <w:rPr>
          <w:rFonts w:ascii="Times New Roman" w:hAnsi="Times New Roman" w:hint="eastAsia"/>
          <w:kern w:val="0"/>
        </w:rPr>
        <w:t xml:space="preserve">. </w:t>
      </w:r>
      <w:r>
        <w:rPr>
          <w:rStyle w:val="breadcrumb-node"/>
        </w:rPr>
        <w:t>Stashing Your First Event</w:t>
      </w:r>
      <w:r w:rsidRPr="005845FA">
        <w:rPr>
          <w:rFonts w:ascii="Times New Roman" w:hAnsi="Times New Roman" w:hint="eastAsia"/>
          <w:kern w:val="0"/>
        </w:rPr>
        <w:t xml:space="preserve"> [EB/OL]</w:t>
      </w:r>
      <w:r w:rsidRPr="005845FA">
        <w:rPr>
          <w:rFonts w:ascii="Times New Roman" w:hAnsi="Times New Roman" w:hint="eastAsia"/>
          <w:kern w:val="0"/>
        </w:rPr>
        <w:t>，</w:t>
      </w:r>
      <w:r w:rsidRPr="00C92701">
        <w:rPr>
          <w:rFonts w:ascii="Times New Roman" w:hAnsi="Times New Roman"/>
          <w:kern w:val="0"/>
        </w:rPr>
        <w:t>https://www.elastic.co/guide/en/logstash/current/first-event.html</w:t>
      </w:r>
      <w:r w:rsidRPr="005845FA">
        <w:rPr>
          <w:rFonts w:ascii="Times New Roman" w:hAnsi="Times New Roman" w:hint="eastAsia"/>
          <w:kern w:val="0"/>
        </w:rPr>
        <w:t>，</w:t>
      </w:r>
      <w:r w:rsidRPr="005845FA">
        <w:rPr>
          <w:rFonts w:ascii="Times New Roman" w:hAnsi="Times New Roman" w:hint="eastAsia"/>
          <w:kern w:val="0"/>
        </w:rPr>
        <w:t>201</w:t>
      </w:r>
      <w:r w:rsidR="005E67BB">
        <w:rPr>
          <w:rFonts w:ascii="Times New Roman" w:hAnsi="Times New Roman"/>
          <w:kern w:val="0"/>
        </w:rPr>
        <w:t>8</w:t>
      </w:r>
      <w:r w:rsidRPr="005845FA">
        <w:rPr>
          <w:rFonts w:ascii="Times New Roman" w:hAnsi="Times New Roman" w:hint="eastAsia"/>
          <w:kern w:val="0"/>
        </w:rPr>
        <w:t>-0</w:t>
      </w:r>
      <w:r w:rsidR="004F6AC3">
        <w:rPr>
          <w:rFonts w:ascii="Times New Roman" w:hAnsi="Times New Roman"/>
          <w:kern w:val="0"/>
        </w:rPr>
        <w:t>2</w:t>
      </w:r>
      <w:r w:rsidRPr="005845FA">
        <w:rPr>
          <w:rFonts w:ascii="Times New Roman" w:hAnsi="Times New Roman" w:hint="eastAsia"/>
          <w:kern w:val="0"/>
        </w:rPr>
        <w:t>-17/201</w:t>
      </w:r>
      <w:r w:rsidR="001369AF">
        <w:rPr>
          <w:rFonts w:ascii="Times New Roman" w:hAnsi="Times New Roman"/>
          <w:kern w:val="0"/>
        </w:rPr>
        <w:t>8</w:t>
      </w:r>
      <w:r w:rsidRPr="005845FA">
        <w:rPr>
          <w:rFonts w:ascii="Times New Roman" w:hAnsi="Times New Roman" w:hint="eastAsia"/>
          <w:kern w:val="0"/>
        </w:rPr>
        <w:t>-06-0</w:t>
      </w:r>
      <w:r w:rsidR="001369AF">
        <w:rPr>
          <w:rFonts w:ascii="Times New Roman" w:hAnsi="Times New Roman"/>
          <w:kern w:val="0"/>
        </w:rPr>
        <w:t>8</w:t>
      </w:r>
      <w:r w:rsidRPr="005845FA">
        <w:rPr>
          <w:rFonts w:ascii="Times New Roman" w:hAnsi="Times New Roman" w:hint="eastAsia"/>
          <w:kern w:val="0"/>
        </w:rPr>
        <w:t>.</w:t>
      </w:r>
    </w:p>
    <w:p w:rsidR="002E0DB0" w:rsidRPr="00C92701" w:rsidRDefault="002E0DB0" w:rsidP="00E161FD">
      <w:pPr>
        <w:widowControl/>
        <w:jc w:val="left"/>
        <w:rPr>
          <w:rFonts w:ascii="宋体" w:hAnsi="宋体" w:cs="宋体"/>
          <w:kern w:val="0"/>
          <w:sz w:val="24"/>
          <w:szCs w:val="24"/>
        </w:rPr>
      </w:pPr>
    </w:p>
    <w:p w:rsidR="006C667E" w:rsidRPr="006C667E" w:rsidRDefault="006C667E" w:rsidP="006C667E">
      <w:pPr>
        <w:widowControl/>
        <w:jc w:val="left"/>
        <w:rPr>
          <w:rFonts w:ascii="宋体" w:hAnsi="宋体" w:cs="宋体"/>
          <w:kern w:val="0"/>
          <w:sz w:val="24"/>
          <w:szCs w:val="24"/>
        </w:rPr>
      </w:pPr>
    </w:p>
    <w:p w:rsidR="00C525AE" w:rsidRDefault="00C525AE">
      <w:pPr>
        <w:widowControl/>
        <w:jc w:val="left"/>
      </w:pPr>
      <w:bookmarkStart w:id="108" w:name="_Toc484469560"/>
      <w:bookmarkStart w:id="109" w:name="_Toc486603439"/>
      <w:bookmarkStart w:id="110" w:name="_Toc486852607"/>
      <w:bookmarkStart w:id="111" w:name="_Toc486853115"/>
      <w:bookmarkStart w:id="112" w:name="_Toc486853308"/>
      <w:r>
        <w:br w:type="page"/>
      </w:r>
    </w:p>
    <w:p w:rsidR="00C525AE" w:rsidRDefault="00C525AE" w:rsidP="00C525AE">
      <w:pPr>
        <w:outlineLvl w:val="0"/>
        <w:rPr>
          <w:rFonts w:ascii="黑体" w:eastAsia="黑体"/>
          <w:kern w:val="0"/>
          <w:sz w:val="30"/>
          <w:szCs w:val="30"/>
        </w:rPr>
      </w:pPr>
    </w:p>
    <w:p w:rsidR="003058FF" w:rsidRPr="005845FA" w:rsidRDefault="003058FF" w:rsidP="003058FF">
      <w:pPr>
        <w:jc w:val="center"/>
        <w:outlineLvl w:val="0"/>
        <w:rPr>
          <w:rFonts w:ascii="黑体" w:eastAsia="黑体"/>
          <w:kern w:val="0"/>
          <w:sz w:val="30"/>
          <w:szCs w:val="30"/>
        </w:rPr>
      </w:pPr>
      <w:bookmarkStart w:id="113" w:name="_Toc516358887"/>
      <w:r w:rsidRPr="005845FA">
        <w:rPr>
          <w:rFonts w:ascii="黑体" w:eastAsia="黑体" w:hint="eastAsia"/>
          <w:kern w:val="0"/>
          <w:sz w:val="30"/>
          <w:szCs w:val="30"/>
        </w:rPr>
        <w:t>附</w:t>
      </w:r>
      <w:r w:rsidR="00587A36">
        <w:rPr>
          <w:rFonts w:ascii="黑体" w:eastAsia="黑体" w:hint="eastAsia"/>
          <w:kern w:val="0"/>
          <w:sz w:val="30"/>
          <w:szCs w:val="30"/>
        </w:rPr>
        <w:t xml:space="preserve"> </w:t>
      </w:r>
      <w:r w:rsidR="00587A36">
        <w:rPr>
          <w:rFonts w:ascii="黑体" w:eastAsia="黑体"/>
          <w:kern w:val="0"/>
          <w:sz w:val="30"/>
          <w:szCs w:val="30"/>
        </w:rPr>
        <w:t xml:space="preserve"> </w:t>
      </w:r>
      <w:r w:rsidRPr="005845FA">
        <w:rPr>
          <w:rFonts w:ascii="黑体" w:eastAsia="黑体" w:hint="eastAsia"/>
          <w:kern w:val="0"/>
          <w:sz w:val="30"/>
          <w:szCs w:val="30"/>
        </w:rPr>
        <w:t>录</w:t>
      </w:r>
      <w:bookmarkEnd w:id="108"/>
      <w:bookmarkEnd w:id="109"/>
      <w:bookmarkEnd w:id="110"/>
      <w:bookmarkEnd w:id="111"/>
      <w:bookmarkEnd w:id="112"/>
      <w:bookmarkEnd w:id="113"/>
    </w:p>
    <w:p w:rsidR="003058FF" w:rsidRPr="005845FA" w:rsidRDefault="003058FF" w:rsidP="003058FF">
      <w:pPr>
        <w:autoSpaceDE w:val="0"/>
        <w:autoSpaceDN w:val="0"/>
        <w:adjustRightInd w:val="0"/>
        <w:spacing w:line="360" w:lineRule="auto"/>
        <w:ind w:left="480" w:hangingChars="200" w:hanging="480"/>
        <w:rPr>
          <w:rFonts w:ascii="Times New Roman" w:hAnsi="Times New Roman"/>
          <w:kern w:val="0"/>
          <w:sz w:val="24"/>
          <w:szCs w:val="24"/>
        </w:rPr>
      </w:pPr>
    </w:p>
    <w:sectPr w:rsidR="003058FF" w:rsidRPr="005845FA" w:rsidSect="00040041">
      <w:headerReference w:type="default" r:id="rId55"/>
      <w:footerReference w:type="even" r:id="rId56"/>
      <w:footerReference w:type="default" r:id="rId57"/>
      <w:headerReference w:type="first" r:id="rId58"/>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4FC7" w:rsidRDefault="00064FC7" w:rsidP="005A2F01">
      <w:r>
        <w:separator/>
      </w:r>
    </w:p>
  </w:endnote>
  <w:endnote w:type="continuationSeparator" w:id="0">
    <w:p w:rsidR="00064FC7" w:rsidRDefault="00064FC7"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4FE1" w:rsidRPr="00E800AB" w:rsidRDefault="00484FE1">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rsidR="00484FE1" w:rsidRPr="00FE5536" w:rsidRDefault="00484FE1">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I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4FE1" w:rsidRPr="005A2F01" w:rsidRDefault="00484FE1"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rsidR="00484FE1" w:rsidRPr="00FE5536" w:rsidRDefault="00484FE1">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4FC7" w:rsidRDefault="00064FC7" w:rsidP="005A2F01">
      <w:r>
        <w:separator/>
      </w:r>
    </w:p>
  </w:footnote>
  <w:footnote w:type="continuationSeparator" w:id="0">
    <w:p w:rsidR="00064FC7" w:rsidRDefault="00064FC7"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4FE1" w:rsidRPr="00F469EB" w:rsidRDefault="00484FE1" w:rsidP="00DA6F35">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4FE1" w:rsidRPr="00276C2B" w:rsidRDefault="00484FE1"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4FE1" w:rsidRDefault="00484FE1"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6"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0"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3"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4"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5"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9"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
  </w:num>
  <w:num w:numId="2">
    <w:abstractNumId w:val="29"/>
  </w:num>
  <w:num w:numId="3">
    <w:abstractNumId w:val="7"/>
  </w:num>
  <w:num w:numId="4">
    <w:abstractNumId w:val="17"/>
  </w:num>
  <w:num w:numId="5">
    <w:abstractNumId w:val="24"/>
  </w:num>
  <w:num w:numId="6">
    <w:abstractNumId w:val="16"/>
  </w:num>
  <w:num w:numId="7">
    <w:abstractNumId w:val="2"/>
  </w:num>
  <w:num w:numId="8">
    <w:abstractNumId w:val="30"/>
  </w:num>
  <w:num w:numId="9">
    <w:abstractNumId w:val="28"/>
  </w:num>
  <w:num w:numId="10">
    <w:abstractNumId w:val="5"/>
  </w:num>
  <w:num w:numId="11">
    <w:abstractNumId w:val="22"/>
  </w:num>
  <w:num w:numId="12">
    <w:abstractNumId w:val="27"/>
  </w:num>
  <w:num w:numId="13">
    <w:abstractNumId w:val="8"/>
  </w:num>
  <w:num w:numId="14">
    <w:abstractNumId w:val="20"/>
  </w:num>
  <w:num w:numId="15">
    <w:abstractNumId w:val="3"/>
  </w:num>
  <w:num w:numId="16">
    <w:abstractNumId w:val="21"/>
  </w:num>
  <w:num w:numId="17">
    <w:abstractNumId w:val="15"/>
  </w:num>
  <w:num w:numId="18">
    <w:abstractNumId w:val="6"/>
  </w:num>
  <w:num w:numId="19">
    <w:abstractNumId w:val="0"/>
  </w:num>
  <w:num w:numId="20">
    <w:abstractNumId w:val="23"/>
  </w:num>
  <w:num w:numId="21">
    <w:abstractNumId w:val="4"/>
  </w:num>
  <w:num w:numId="22">
    <w:abstractNumId w:val="19"/>
  </w:num>
  <w:num w:numId="23">
    <w:abstractNumId w:val="12"/>
  </w:num>
  <w:num w:numId="24">
    <w:abstractNumId w:val="14"/>
  </w:num>
  <w:num w:numId="25">
    <w:abstractNumId w:val="18"/>
  </w:num>
  <w:num w:numId="26">
    <w:abstractNumId w:val="11"/>
  </w:num>
  <w:num w:numId="27">
    <w:abstractNumId w:val="13"/>
  </w:num>
  <w:num w:numId="28">
    <w:abstractNumId w:val="25"/>
  </w:num>
  <w:num w:numId="29">
    <w:abstractNumId w:val="26"/>
  </w:num>
  <w:num w:numId="30">
    <w:abstractNumId w:val="1"/>
  </w:num>
  <w:num w:numId="3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1243"/>
    <w:rsid w:val="000021CD"/>
    <w:rsid w:val="00002F8C"/>
    <w:rsid w:val="00003353"/>
    <w:rsid w:val="00007F1A"/>
    <w:rsid w:val="00007F20"/>
    <w:rsid w:val="0001013A"/>
    <w:rsid w:val="00010219"/>
    <w:rsid w:val="00010E3C"/>
    <w:rsid w:val="00011252"/>
    <w:rsid w:val="000113EC"/>
    <w:rsid w:val="00011DE1"/>
    <w:rsid w:val="000125C1"/>
    <w:rsid w:val="00012A09"/>
    <w:rsid w:val="00013770"/>
    <w:rsid w:val="00013DF9"/>
    <w:rsid w:val="00014901"/>
    <w:rsid w:val="000157D1"/>
    <w:rsid w:val="00016543"/>
    <w:rsid w:val="00016766"/>
    <w:rsid w:val="00016EE0"/>
    <w:rsid w:val="00017406"/>
    <w:rsid w:val="000203BE"/>
    <w:rsid w:val="00021981"/>
    <w:rsid w:val="00025573"/>
    <w:rsid w:val="000259CB"/>
    <w:rsid w:val="00026D01"/>
    <w:rsid w:val="00026FD6"/>
    <w:rsid w:val="000272C4"/>
    <w:rsid w:val="0002750F"/>
    <w:rsid w:val="000276E3"/>
    <w:rsid w:val="00030212"/>
    <w:rsid w:val="00030856"/>
    <w:rsid w:val="00030EFC"/>
    <w:rsid w:val="00033721"/>
    <w:rsid w:val="00034AD6"/>
    <w:rsid w:val="0003524A"/>
    <w:rsid w:val="00035A9A"/>
    <w:rsid w:val="00036115"/>
    <w:rsid w:val="00036551"/>
    <w:rsid w:val="00037AEC"/>
    <w:rsid w:val="00040041"/>
    <w:rsid w:val="00041EBC"/>
    <w:rsid w:val="0004251F"/>
    <w:rsid w:val="000433C4"/>
    <w:rsid w:val="00043A43"/>
    <w:rsid w:val="00043EA8"/>
    <w:rsid w:val="00044666"/>
    <w:rsid w:val="00044DB2"/>
    <w:rsid w:val="00044E25"/>
    <w:rsid w:val="00045092"/>
    <w:rsid w:val="0004545E"/>
    <w:rsid w:val="00045D6C"/>
    <w:rsid w:val="0004613B"/>
    <w:rsid w:val="00047BE9"/>
    <w:rsid w:val="00051F2D"/>
    <w:rsid w:val="0005327E"/>
    <w:rsid w:val="00053420"/>
    <w:rsid w:val="00053B21"/>
    <w:rsid w:val="000548C0"/>
    <w:rsid w:val="00055740"/>
    <w:rsid w:val="00055D3F"/>
    <w:rsid w:val="00056030"/>
    <w:rsid w:val="00056521"/>
    <w:rsid w:val="00057110"/>
    <w:rsid w:val="00057640"/>
    <w:rsid w:val="000600D2"/>
    <w:rsid w:val="00060B25"/>
    <w:rsid w:val="00062C40"/>
    <w:rsid w:val="000636B9"/>
    <w:rsid w:val="00063982"/>
    <w:rsid w:val="00063AFE"/>
    <w:rsid w:val="00064A53"/>
    <w:rsid w:val="00064BBB"/>
    <w:rsid w:val="00064EA4"/>
    <w:rsid w:val="00064FC7"/>
    <w:rsid w:val="000651E4"/>
    <w:rsid w:val="0006705A"/>
    <w:rsid w:val="00067377"/>
    <w:rsid w:val="0007049E"/>
    <w:rsid w:val="00070BDF"/>
    <w:rsid w:val="00073170"/>
    <w:rsid w:val="00073AC8"/>
    <w:rsid w:val="00073E2E"/>
    <w:rsid w:val="000745C5"/>
    <w:rsid w:val="00075B7D"/>
    <w:rsid w:val="000761A0"/>
    <w:rsid w:val="00076C01"/>
    <w:rsid w:val="00076C8B"/>
    <w:rsid w:val="00077A16"/>
    <w:rsid w:val="000806FA"/>
    <w:rsid w:val="0008073F"/>
    <w:rsid w:val="000807A0"/>
    <w:rsid w:val="000809E1"/>
    <w:rsid w:val="00080DE0"/>
    <w:rsid w:val="00081478"/>
    <w:rsid w:val="0008150C"/>
    <w:rsid w:val="00081581"/>
    <w:rsid w:val="000822BB"/>
    <w:rsid w:val="000833A8"/>
    <w:rsid w:val="0008464E"/>
    <w:rsid w:val="000847EB"/>
    <w:rsid w:val="00084E0C"/>
    <w:rsid w:val="00084F8E"/>
    <w:rsid w:val="00085494"/>
    <w:rsid w:val="00085FD8"/>
    <w:rsid w:val="000862CA"/>
    <w:rsid w:val="00086736"/>
    <w:rsid w:val="000875DD"/>
    <w:rsid w:val="00087C60"/>
    <w:rsid w:val="00090465"/>
    <w:rsid w:val="000914B4"/>
    <w:rsid w:val="00091523"/>
    <w:rsid w:val="00091BC1"/>
    <w:rsid w:val="0009267D"/>
    <w:rsid w:val="00092DBF"/>
    <w:rsid w:val="00093349"/>
    <w:rsid w:val="000947E2"/>
    <w:rsid w:val="0009503F"/>
    <w:rsid w:val="00095C04"/>
    <w:rsid w:val="000962BD"/>
    <w:rsid w:val="00096A14"/>
    <w:rsid w:val="00096AC5"/>
    <w:rsid w:val="000970C6"/>
    <w:rsid w:val="00097537"/>
    <w:rsid w:val="000A04A9"/>
    <w:rsid w:val="000A1719"/>
    <w:rsid w:val="000A363E"/>
    <w:rsid w:val="000A49E3"/>
    <w:rsid w:val="000A522A"/>
    <w:rsid w:val="000A5994"/>
    <w:rsid w:val="000A5B9C"/>
    <w:rsid w:val="000A5D85"/>
    <w:rsid w:val="000A78CD"/>
    <w:rsid w:val="000B0901"/>
    <w:rsid w:val="000B104C"/>
    <w:rsid w:val="000B1346"/>
    <w:rsid w:val="000B211D"/>
    <w:rsid w:val="000B2DE2"/>
    <w:rsid w:val="000B2FE7"/>
    <w:rsid w:val="000B351B"/>
    <w:rsid w:val="000B40C0"/>
    <w:rsid w:val="000B48A6"/>
    <w:rsid w:val="000B60FA"/>
    <w:rsid w:val="000B73F7"/>
    <w:rsid w:val="000B7BC0"/>
    <w:rsid w:val="000C026D"/>
    <w:rsid w:val="000C375C"/>
    <w:rsid w:val="000C3DF3"/>
    <w:rsid w:val="000C4048"/>
    <w:rsid w:val="000C40D6"/>
    <w:rsid w:val="000C428D"/>
    <w:rsid w:val="000C446D"/>
    <w:rsid w:val="000C48F9"/>
    <w:rsid w:val="000C4FC0"/>
    <w:rsid w:val="000C5A63"/>
    <w:rsid w:val="000C5D99"/>
    <w:rsid w:val="000C610D"/>
    <w:rsid w:val="000C6613"/>
    <w:rsid w:val="000C710B"/>
    <w:rsid w:val="000C72D9"/>
    <w:rsid w:val="000D0B47"/>
    <w:rsid w:val="000D1FB6"/>
    <w:rsid w:val="000D28FB"/>
    <w:rsid w:val="000D2A54"/>
    <w:rsid w:val="000D35D5"/>
    <w:rsid w:val="000D3C18"/>
    <w:rsid w:val="000D3E5F"/>
    <w:rsid w:val="000D3E94"/>
    <w:rsid w:val="000D40CE"/>
    <w:rsid w:val="000D5AC8"/>
    <w:rsid w:val="000D5F4A"/>
    <w:rsid w:val="000D6200"/>
    <w:rsid w:val="000D733F"/>
    <w:rsid w:val="000D794D"/>
    <w:rsid w:val="000D7E17"/>
    <w:rsid w:val="000E025C"/>
    <w:rsid w:val="000E0BF2"/>
    <w:rsid w:val="000E1371"/>
    <w:rsid w:val="000E15A3"/>
    <w:rsid w:val="000E2BEF"/>
    <w:rsid w:val="000E41B0"/>
    <w:rsid w:val="000E6876"/>
    <w:rsid w:val="000E7C1D"/>
    <w:rsid w:val="000F036A"/>
    <w:rsid w:val="000F138D"/>
    <w:rsid w:val="000F18F6"/>
    <w:rsid w:val="000F2B3D"/>
    <w:rsid w:val="000F2F6B"/>
    <w:rsid w:val="000F4A7E"/>
    <w:rsid w:val="000F4CBC"/>
    <w:rsid w:val="000F50FE"/>
    <w:rsid w:val="000F58A0"/>
    <w:rsid w:val="000F6259"/>
    <w:rsid w:val="000F7636"/>
    <w:rsid w:val="0010013E"/>
    <w:rsid w:val="00100F44"/>
    <w:rsid w:val="00101C58"/>
    <w:rsid w:val="00102592"/>
    <w:rsid w:val="00102F87"/>
    <w:rsid w:val="00104A0D"/>
    <w:rsid w:val="00105D85"/>
    <w:rsid w:val="00107114"/>
    <w:rsid w:val="00107173"/>
    <w:rsid w:val="00107CF2"/>
    <w:rsid w:val="00107F6D"/>
    <w:rsid w:val="00111C54"/>
    <w:rsid w:val="001125B5"/>
    <w:rsid w:val="00113F16"/>
    <w:rsid w:val="00114BE5"/>
    <w:rsid w:val="00117E66"/>
    <w:rsid w:val="00121153"/>
    <w:rsid w:val="00121173"/>
    <w:rsid w:val="0012296E"/>
    <w:rsid w:val="00122F27"/>
    <w:rsid w:val="001237C9"/>
    <w:rsid w:val="00124438"/>
    <w:rsid w:val="001247CD"/>
    <w:rsid w:val="00124B5C"/>
    <w:rsid w:val="0012505B"/>
    <w:rsid w:val="001255C2"/>
    <w:rsid w:val="00125601"/>
    <w:rsid w:val="001256E8"/>
    <w:rsid w:val="001264E6"/>
    <w:rsid w:val="00126A9C"/>
    <w:rsid w:val="00127568"/>
    <w:rsid w:val="00133565"/>
    <w:rsid w:val="00135921"/>
    <w:rsid w:val="00135928"/>
    <w:rsid w:val="0013653B"/>
    <w:rsid w:val="00136942"/>
    <w:rsid w:val="001369AF"/>
    <w:rsid w:val="00137915"/>
    <w:rsid w:val="00137CB8"/>
    <w:rsid w:val="001407F2"/>
    <w:rsid w:val="00140CAE"/>
    <w:rsid w:val="001417D9"/>
    <w:rsid w:val="001425CB"/>
    <w:rsid w:val="00142869"/>
    <w:rsid w:val="001440D7"/>
    <w:rsid w:val="001441CF"/>
    <w:rsid w:val="001443BB"/>
    <w:rsid w:val="001457A6"/>
    <w:rsid w:val="00146D13"/>
    <w:rsid w:val="00147016"/>
    <w:rsid w:val="001477BA"/>
    <w:rsid w:val="00147E8E"/>
    <w:rsid w:val="00147F29"/>
    <w:rsid w:val="0015036A"/>
    <w:rsid w:val="001504C1"/>
    <w:rsid w:val="00150635"/>
    <w:rsid w:val="00150BA8"/>
    <w:rsid w:val="00151115"/>
    <w:rsid w:val="00151163"/>
    <w:rsid w:val="001511D2"/>
    <w:rsid w:val="00152BE8"/>
    <w:rsid w:val="001530DB"/>
    <w:rsid w:val="00154A29"/>
    <w:rsid w:val="00154CAB"/>
    <w:rsid w:val="001553A3"/>
    <w:rsid w:val="00156260"/>
    <w:rsid w:val="00156919"/>
    <w:rsid w:val="00156C40"/>
    <w:rsid w:val="00160D90"/>
    <w:rsid w:val="00160FC0"/>
    <w:rsid w:val="0016271E"/>
    <w:rsid w:val="00163301"/>
    <w:rsid w:val="00163355"/>
    <w:rsid w:val="00165041"/>
    <w:rsid w:val="00165521"/>
    <w:rsid w:val="0016577A"/>
    <w:rsid w:val="00165F74"/>
    <w:rsid w:val="0016687C"/>
    <w:rsid w:val="00167BF2"/>
    <w:rsid w:val="00167D77"/>
    <w:rsid w:val="0017173A"/>
    <w:rsid w:val="00173B77"/>
    <w:rsid w:val="00174184"/>
    <w:rsid w:val="0017498D"/>
    <w:rsid w:val="001752E7"/>
    <w:rsid w:val="001760AA"/>
    <w:rsid w:val="00176E3C"/>
    <w:rsid w:val="00177579"/>
    <w:rsid w:val="0018038D"/>
    <w:rsid w:val="00180EEA"/>
    <w:rsid w:val="001821EB"/>
    <w:rsid w:val="00182B29"/>
    <w:rsid w:val="00182E88"/>
    <w:rsid w:val="001835B0"/>
    <w:rsid w:val="001839F7"/>
    <w:rsid w:val="00183BBF"/>
    <w:rsid w:val="00184B56"/>
    <w:rsid w:val="00184D08"/>
    <w:rsid w:val="001856B5"/>
    <w:rsid w:val="00185D39"/>
    <w:rsid w:val="0018636F"/>
    <w:rsid w:val="001865DB"/>
    <w:rsid w:val="001867E4"/>
    <w:rsid w:val="001877FC"/>
    <w:rsid w:val="00190328"/>
    <w:rsid w:val="00191DF3"/>
    <w:rsid w:val="00192318"/>
    <w:rsid w:val="00192612"/>
    <w:rsid w:val="001934CC"/>
    <w:rsid w:val="001936AD"/>
    <w:rsid w:val="00193886"/>
    <w:rsid w:val="0019410F"/>
    <w:rsid w:val="00195007"/>
    <w:rsid w:val="0019534E"/>
    <w:rsid w:val="001953F7"/>
    <w:rsid w:val="00195E79"/>
    <w:rsid w:val="00195FBB"/>
    <w:rsid w:val="00196626"/>
    <w:rsid w:val="00197377"/>
    <w:rsid w:val="0019747C"/>
    <w:rsid w:val="00197925"/>
    <w:rsid w:val="001A0A68"/>
    <w:rsid w:val="001A0E83"/>
    <w:rsid w:val="001A19B9"/>
    <w:rsid w:val="001A1DEF"/>
    <w:rsid w:val="001A2027"/>
    <w:rsid w:val="001A359F"/>
    <w:rsid w:val="001A3F09"/>
    <w:rsid w:val="001A424A"/>
    <w:rsid w:val="001A4DED"/>
    <w:rsid w:val="001A60DB"/>
    <w:rsid w:val="001A6705"/>
    <w:rsid w:val="001B0598"/>
    <w:rsid w:val="001B147C"/>
    <w:rsid w:val="001B1CBF"/>
    <w:rsid w:val="001B203D"/>
    <w:rsid w:val="001B22E8"/>
    <w:rsid w:val="001B271C"/>
    <w:rsid w:val="001B6AC2"/>
    <w:rsid w:val="001B6AD2"/>
    <w:rsid w:val="001B7A5D"/>
    <w:rsid w:val="001C03C4"/>
    <w:rsid w:val="001C096C"/>
    <w:rsid w:val="001C0C8E"/>
    <w:rsid w:val="001C2228"/>
    <w:rsid w:val="001C4C0F"/>
    <w:rsid w:val="001C4E5A"/>
    <w:rsid w:val="001C56AC"/>
    <w:rsid w:val="001C67FD"/>
    <w:rsid w:val="001C6DD5"/>
    <w:rsid w:val="001C6DF9"/>
    <w:rsid w:val="001D14A6"/>
    <w:rsid w:val="001D226E"/>
    <w:rsid w:val="001D3003"/>
    <w:rsid w:val="001D4D6E"/>
    <w:rsid w:val="001D67EB"/>
    <w:rsid w:val="001D741B"/>
    <w:rsid w:val="001E0849"/>
    <w:rsid w:val="001E0B6B"/>
    <w:rsid w:val="001E17E3"/>
    <w:rsid w:val="001E183B"/>
    <w:rsid w:val="001E1A9C"/>
    <w:rsid w:val="001E320B"/>
    <w:rsid w:val="001E50D0"/>
    <w:rsid w:val="001E5636"/>
    <w:rsid w:val="001E56BF"/>
    <w:rsid w:val="001E5D61"/>
    <w:rsid w:val="001E60A6"/>
    <w:rsid w:val="001E7084"/>
    <w:rsid w:val="001E79D8"/>
    <w:rsid w:val="001E7E14"/>
    <w:rsid w:val="001F0322"/>
    <w:rsid w:val="001F0A5D"/>
    <w:rsid w:val="001F0D91"/>
    <w:rsid w:val="001F179E"/>
    <w:rsid w:val="001F25A0"/>
    <w:rsid w:val="001F26B7"/>
    <w:rsid w:val="001F2DC3"/>
    <w:rsid w:val="001F380C"/>
    <w:rsid w:val="001F3FAD"/>
    <w:rsid w:val="001F3FDA"/>
    <w:rsid w:val="001F464A"/>
    <w:rsid w:val="001F5C9B"/>
    <w:rsid w:val="001F5F5D"/>
    <w:rsid w:val="001F6124"/>
    <w:rsid w:val="001F77B7"/>
    <w:rsid w:val="001F7AD9"/>
    <w:rsid w:val="001F7C95"/>
    <w:rsid w:val="00200DEA"/>
    <w:rsid w:val="00202434"/>
    <w:rsid w:val="002024E2"/>
    <w:rsid w:val="00202571"/>
    <w:rsid w:val="00202BA1"/>
    <w:rsid w:val="002035BF"/>
    <w:rsid w:val="00203763"/>
    <w:rsid w:val="00203F32"/>
    <w:rsid w:val="00204902"/>
    <w:rsid w:val="00204CE1"/>
    <w:rsid w:val="00204D01"/>
    <w:rsid w:val="00205104"/>
    <w:rsid w:val="00205324"/>
    <w:rsid w:val="00205410"/>
    <w:rsid w:val="002056B5"/>
    <w:rsid w:val="00207007"/>
    <w:rsid w:val="00207CAB"/>
    <w:rsid w:val="00210E17"/>
    <w:rsid w:val="00210EA7"/>
    <w:rsid w:val="002117F7"/>
    <w:rsid w:val="0021466A"/>
    <w:rsid w:val="00215116"/>
    <w:rsid w:val="0021519A"/>
    <w:rsid w:val="00216B8C"/>
    <w:rsid w:val="00217747"/>
    <w:rsid w:val="002206CE"/>
    <w:rsid w:val="00220702"/>
    <w:rsid w:val="002211E3"/>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23B7"/>
    <w:rsid w:val="0023249B"/>
    <w:rsid w:val="002349EA"/>
    <w:rsid w:val="0023522D"/>
    <w:rsid w:val="002359C7"/>
    <w:rsid w:val="00235EA0"/>
    <w:rsid w:val="00236853"/>
    <w:rsid w:val="00237155"/>
    <w:rsid w:val="002372AD"/>
    <w:rsid w:val="002376F3"/>
    <w:rsid w:val="0024060A"/>
    <w:rsid w:val="00240F5F"/>
    <w:rsid w:val="00241129"/>
    <w:rsid w:val="002419D8"/>
    <w:rsid w:val="00241BAC"/>
    <w:rsid w:val="002421A1"/>
    <w:rsid w:val="00242575"/>
    <w:rsid w:val="002425AB"/>
    <w:rsid w:val="00242B99"/>
    <w:rsid w:val="00242BB3"/>
    <w:rsid w:val="00242D7E"/>
    <w:rsid w:val="00243CFC"/>
    <w:rsid w:val="00244A2A"/>
    <w:rsid w:val="00244C61"/>
    <w:rsid w:val="0024652E"/>
    <w:rsid w:val="002477F7"/>
    <w:rsid w:val="00247E27"/>
    <w:rsid w:val="0025082F"/>
    <w:rsid w:val="00251CEF"/>
    <w:rsid w:val="00252473"/>
    <w:rsid w:val="00252548"/>
    <w:rsid w:val="00253D61"/>
    <w:rsid w:val="0025684D"/>
    <w:rsid w:val="00256EEF"/>
    <w:rsid w:val="00257444"/>
    <w:rsid w:val="00257743"/>
    <w:rsid w:val="00257A5F"/>
    <w:rsid w:val="00260C5F"/>
    <w:rsid w:val="00260FC2"/>
    <w:rsid w:val="00266DFB"/>
    <w:rsid w:val="002678A9"/>
    <w:rsid w:val="00267AA5"/>
    <w:rsid w:val="0027012A"/>
    <w:rsid w:val="00270DDE"/>
    <w:rsid w:val="0027137A"/>
    <w:rsid w:val="00271957"/>
    <w:rsid w:val="00271F5D"/>
    <w:rsid w:val="00272315"/>
    <w:rsid w:val="00272873"/>
    <w:rsid w:val="00273119"/>
    <w:rsid w:val="00273B66"/>
    <w:rsid w:val="002740B5"/>
    <w:rsid w:val="002755B9"/>
    <w:rsid w:val="00275C3A"/>
    <w:rsid w:val="0027653F"/>
    <w:rsid w:val="00276A52"/>
    <w:rsid w:val="00276C2B"/>
    <w:rsid w:val="002805F7"/>
    <w:rsid w:val="002812D8"/>
    <w:rsid w:val="002818BC"/>
    <w:rsid w:val="00281941"/>
    <w:rsid w:val="002822F1"/>
    <w:rsid w:val="0028299A"/>
    <w:rsid w:val="002832BD"/>
    <w:rsid w:val="00284A2A"/>
    <w:rsid w:val="00284C9E"/>
    <w:rsid w:val="002859C0"/>
    <w:rsid w:val="002868A5"/>
    <w:rsid w:val="002871E2"/>
    <w:rsid w:val="002872AC"/>
    <w:rsid w:val="00290C21"/>
    <w:rsid w:val="00292160"/>
    <w:rsid w:val="0029304D"/>
    <w:rsid w:val="00294CFD"/>
    <w:rsid w:val="00296F2C"/>
    <w:rsid w:val="00296F42"/>
    <w:rsid w:val="00297836"/>
    <w:rsid w:val="00297B4C"/>
    <w:rsid w:val="00297B66"/>
    <w:rsid w:val="002A009B"/>
    <w:rsid w:val="002A2394"/>
    <w:rsid w:val="002A24BA"/>
    <w:rsid w:val="002A31C0"/>
    <w:rsid w:val="002A3788"/>
    <w:rsid w:val="002A47BB"/>
    <w:rsid w:val="002A4BC0"/>
    <w:rsid w:val="002A4C3D"/>
    <w:rsid w:val="002A6448"/>
    <w:rsid w:val="002A6564"/>
    <w:rsid w:val="002A6934"/>
    <w:rsid w:val="002A6E2A"/>
    <w:rsid w:val="002A745B"/>
    <w:rsid w:val="002A79F8"/>
    <w:rsid w:val="002B021A"/>
    <w:rsid w:val="002B245B"/>
    <w:rsid w:val="002B3350"/>
    <w:rsid w:val="002B3A20"/>
    <w:rsid w:val="002B408B"/>
    <w:rsid w:val="002B496C"/>
    <w:rsid w:val="002B569F"/>
    <w:rsid w:val="002B5C04"/>
    <w:rsid w:val="002B66F9"/>
    <w:rsid w:val="002C01A2"/>
    <w:rsid w:val="002C0CD9"/>
    <w:rsid w:val="002C1539"/>
    <w:rsid w:val="002C178B"/>
    <w:rsid w:val="002C3800"/>
    <w:rsid w:val="002C3AB3"/>
    <w:rsid w:val="002C43AF"/>
    <w:rsid w:val="002C46A3"/>
    <w:rsid w:val="002C4CD8"/>
    <w:rsid w:val="002C5F4D"/>
    <w:rsid w:val="002C614F"/>
    <w:rsid w:val="002C62D7"/>
    <w:rsid w:val="002C6686"/>
    <w:rsid w:val="002C7442"/>
    <w:rsid w:val="002D2FF0"/>
    <w:rsid w:val="002D33A4"/>
    <w:rsid w:val="002D3F49"/>
    <w:rsid w:val="002D4AD2"/>
    <w:rsid w:val="002D4EB4"/>
    <w:rsid w:val="002D64CB"/>
    <w:rsid w:val="002D69DC"/>
    <w:rsid w:val="002D79E3"/>
    <w:rsid w:val="002D7DE1"/>
    <w:rsid w:val="002E0771"/>
    <w:rsid w:val="002E0DB0"/>
    <w:rsid w:val="002E151F"/>
    <w:rsid w:val="002E23FA"/>
    <w:rsid w:val="002E28C9"/>
    <w:rsid w:val="002E2FD2"/>
    <w:rsid w:val="002E3D96"/>
    <w:rsid w:val="002E3F4A"/>
    <w:rsid w:val="002E41B7"/>
    <w:rsid w:val="002E5497"/>
    <w:rsid w:val="002E58EC"/>
    <w:rsid w:val="002E66C8"/>
    <w:rsid w:val="002F1153"/>
    <w:rsid w:val="002F1FD1"/>
    <w:rsid w:val="002F3462"/>
    <w:rsid w:val="002F3791"/>
    <w:rsid w:val="002F3C14"/>
    <w:rsid w:val="002F4780"/>
    <w:rsid w:val="002F635A"/>
    <w:rsid w:val="002F69CB"/>
    <w:rsid w:val="00300620"/>
    <w:rsid w:val="003019BD"/>
    <w:rsid w:val="0030219E"/>
    <w:rsid w:val="00302282"/>
    <w:rsid w:val="003026D5"/>
    <w:rsid w:val="003027E0"/>
    <w:rsid w:val="00302842"/>
    <w:rsid w:val="00303430"/>
    <w:rsid w:val="00304519"/>
    <w:rsid w:val="00304A23"/>
    <w:rsid w:val="00304BA7"/>
    <w:rsid w:val="00304C9A"/>
    <w:rsid w:val="003058FF"/>
    <w:rsid w:val="00305C1F"/>
    <w:rsid w:val="00307999"/>
    <w:rsid w:val="00310EAB"/>
    <w:rsid w:val="00311591"/>
    <w:rsid w:val="00312516"/>
    <w:rsid w:val="00312D7C"/>
    <w:rsid w:val="00312F5C"/>
    <w:rsid w:val="00313D22"/>
    <w:rsid w:val="0031459D"/>
    <w:rsid w:val="00314E2E"/>
    <w:rsid w:val="00314E78"/>
    <w:rsid w:val="00315D0C"/>
    <w:rsid w:val="00316A84"/>
    <w:rsid w:val="00316BFA"/>
    <w:rsid w:val="00316EF4"/>
    <w:rsid w:val="00321173"/>
    <w:rsid w:val="003222BB"/>
    <w:rsid w:val="00322A80"/>
    <w:rsid w:val="00322C8B"/>
    <w:rsid w:val="0032624E"/>
    <w:rsid w:val="00326619"/>
    <w:rsid w:val="00326D38"/>
    <w:rsid w:val="00332108"/>
    <w:rsid w:val="00332112"/>
    <w:rsid w:val="00332C03"/>
    <w:rsid w:val="00333FB1"/>
    <w:rsid w:val="00334983"/>
    <w:rsid w:val="003349A8"/>
    <w:rsid w:val="00335217"/>
    <w:rsid w:val="0033557A"/>
    <w:rsid w:val="00335659"/>
    <w:rsid w:val="00335C12"/>
    <w:rsid w:val="00337E8A"/>
    <w:rsid w:val="003420B5"/>
    <w:rsid w:val="003421A1"/>
    <w:rsid w:val="00342475"/>
    <w:rsid w:val="00342BF3"/>
    <w:rsid w:val="00343436"/>
    <w:rsid w:val="00343E41"/>
    <w:rsid w:val="00343FA4"/>
    <w:rsid w:val="003447AC"/>
    <w:rsid w:val="0034592C"/>
    <w:rsid w:val="00345F7E"/>
    <w:rsid w:val="003467E7"/>
    <w:rsid w:val="00350B40"/>
    <w:rsid w:val="00350C23"/>
    <w:rsid w:val="00350C62"/>
    <w:rsid w:val="00351676"/>
    <w:rsid w:val="003519E3"/>
    <w:rsid w:val="00353AE6"/>
    <w:rsid w:val="00356066"/>
    <w:rsid w:val="00356CFB"/>
    <w:rsid w:val="00356F26"/>
    <w:rsid w:val="00357A87"/>
    <w:rsid w:val="0036062F"/>
    <w:rsid w:val="00361842"/>
    <w:rsid w:val="00362285"/>
    <w:rsid w:val="003622C4"/>
    <w:rsid w:val="00362CA7"/>
    <w:rsid w:val="00363446"/>
    <w:rsid w:val="00365BEC"/>
    <w:rsid w:val="00365CDF"/>
    <w:rsid w:val="00370056"/>
    <w:rsid w:val="00370AA3"/>
    <w:rsid w:val="0037166E"/>
    <w:rsid w:val="003723A7"/>
    <w:rsid w:val="00372B72"/>
    <w:rsid w:val="00372C2B"/>
    <w:rsid w:val="00372C96"/>
    <w:rsid w:val="00373100"/>
    <w:rsid w:val="00373320"/>
    <w:rsid w:val="003742DF"/>
    <w:rsid w:val="003756F4"/>
    <w:rsid w:val="00381689"/>
    <w:rsid w:val="00382065"/>
    <w:rsid w:val="0038466A"/>
    <w:rsid w:val="003856CB"/>
    <w:rsid w:val="00385CE8"/>
    <w:rsid w:val="00385EF6"/>
    <w:rsid w:val="003863FD"/>
    <w:rsid w:val="003869CE"/>
    <w:rsid w:val="00386C3D"/>
    <w:rsid w:val="00387177"/>
    <w:rsid w:val="003906C5"/>
    <w:rsid w:val="00390FE6"/>
    <w:rsid w:val="003917E6"/>
    <w:rsid w:val="00391C6E"/>
    <w:rsid w:val="00392580"/>
    <w:rsid w:val="0039276D"/>
    <w:rsid w:val="003931AD"/>
    <w:rsid w:val="00394836"/>
    <w:rsid w:val="00395F0D"/>
    <w:rsid w:val="003968CE"/>
    <w:rsid w:val="00396C59"/>
    <w:rsid w:val="003A177B"/>
    <w:rsid w:val="003A1D27"/>
    <w:rsid w:val="003A1E87"/>
    <w:rsid w:val="003A1E95"/>
    <w:rsid w:val="003A31A8"/>
    <w:rsid w:val="003A392E"/>
    <w:rsid w:val="003A431E"/>
    <w:rsid w:val="003A6410"/>
    <w:rsid w:val="003A7E97"/>
    <w:rsid w:val="003B018A"/>
    <w:rsid w:val="003B06DE"/>
    <w:rsid w:val="003B0C14"/>
    <w:rsid w:val="003B1B83"/>
    <w:rsid w:val="003B1C54"/>
    <w:rsid w:val="003B28B3"/>
    <w:rsid w:val="003B4F7F"/>
    <w:rsid w:val="003B5881"/>
    <w:rsid w:val="003B5F47"/>
    <w:rsid w:val="003B600B"/>
    <w:rsid w:val="003B6581"/>
    <w:rsid w:val="003B7518"/>
    <w:rsid w:val="003C01C0"/>
    <w:rsid w:val="003C0EF4"/>
    <w:rsid w:val="003C17EF"/>
    <w:rsid w:val="003C1F37"/>
    <w:rsid w:val="003C28C8"/>
    <w:rsid w:val="003C36FB"/>
    <w:rsid w:val="003C420F"/>
    <w:rsid w:val="003C4B1A"/>
    <w:rsid w:val="003C4F54"/>
    <w:rsid w:val="003C5619"/>
    <w:rsid w:val="003C7E97"/>
    <w:rsid w:val="003C7EFA"/>
    <w:rsid w:val="003D01B1"/>
    <w:rsid w:val="003D1617"/>
    <w:rsid w:val="003D1837"/>
    <w:rsid w:val="003D1B4C"/>
    <w:rsid w:val="003D2854"/>
    <w:rsid w:val="003D5ED2"/>
    <w:rsid w:val="003D60BC"/>
    <w:rsid w:val="003D7204"/>
    <w:rsid w:val="003D72F9"/>
    <w:rsid w:val="003D7499"/>
    <w:rsid w:val="003D7F99"/>
    <w:rsid w:val="003E0338"/>
    <w:rsid w:val="003E0A25"/>
    <w:rsid w:val="003E0EC5"/>
    <w:rsid w:val="003E148C"/>
    <w:rsid w:val="003E1705"/>
    <w:rsid w:val="003E1A3B"/>
    <w:rsid w:val="003E1C6C"/>
    <w:rsid w:val="003E1F19"/>
    <w:rsid w:val="003E2335"/>
    <w:rsid w:val="003E2534"/>
    <w:rsid w:val="003E42CB"/>
    <w:rsid w:val="003E462C"/>
    <w:rsid w:val="003E4BA9"/>
    <w:rsid w:val="003E4DE6"/>
    <w:rsid w:val="003E58B0"/>
    <w:rsid w:val="003E5D2C"/>
    <w:rsid w:val="003E6ED6"/>
    <w:rsid w:val="003E7C77"/>
    <w:rsid w:val="003F0690"/>
    <w:rsid w:val="003F09FA"/>
    <w:rsid w:val="003F1B23"/>
    <w:rsid w:val="003F1FFD"/>
    <w:rsid w:val="003F2CBA"/>
    <w:rsid w:val="003F2D9B"/>
    <w:rsid w:val="003F4009"/>
    <w:rsid w:val="003F48DB"/>
    <w:rsid w:val="003F4D53"/>
    <w:rsid w:val="003F683B"/>
    <w:rsid w:val="003F6986"/>
    <w:rsid w:val="003F6EC7"/>
    <w:rsid w:val="003F75AB"/>
    <w:rsid w:val="003F78B6"/>
    <w:rsid w:val="003F793D"/>
    <w:rsid w:val="004004CD"/>
    <w:rsid w:val="00401D57"/>
    <w:rsid w:val="00402666"/>
    <w:rsid w:val="0040325A"/>
    <w:rsid w:val="0040361B"/>
    <w:rsid w:val="00403CEE"/>
    <w:rsid w:val="00403DCA"/>
    <w:rsid w:val="004043A9"/>
    <w:rsid w:val="0040467F"/>
    <w:rsid w:val="00405F93"/>
    <w:rsid w:val="00406670"/>
    <w:rsid w:val="00406AD6"/>
    <w:rsid w:val="0040773E"/>
    <w:rsid w:val="00407EA2"/>
    <w:rsid w:val="00410FB1"/>
    <w:rsid w:val="004111A4"/>
    <w:rsid w:val="00411965"/>
    <w:rsid w:val="00411FC9"/>
    <w:rsid w:val="0041223C"/>
    <w:rsid w:val="00412EDD"/>
    <w:rsid w:val="00415037"/>
    <w:rsid w:val="004157DF"/>
    <w:rsid w:val="00415868"/>
    <w:rsid w:val="00415877"/>
    <w:rsid w:val="00416260"/>
    <w:rsid w:val="0041693A"/>
    <w:rsid w:val="00417358"/>
    <w:rsid w:val="0042033D"/>
    <w:rsid w:val="00421D61"/>
    <w:rsid w:val="004229BD"/>
    <w:rsid w:val="00423FF0"/>
    <w:rsid w:val="00424487"/>
    <w:rsid w:val="004248BA"/>
    <w:rsid w:val="004250F2"/>
    <w:rsid w:val="004251F4"/>
    <w:rsid w:val="00425347"/>
    <w:rsid w:val="00425CC0"/>
    <w:rsid w:val="00426905"/>
    <w:rsid w:val="0043052F"/>
    <w:rsid w:val="00430B2C"/>
    <w:rsid w:val="00430C1C"/>
    <w:rsid w:val="004313E0"/>
    <w:rsid w:val="00431C52"/>
    <w:rsid w:val="0043222F"/>
    <w:rsid w:val="00432438"/>
    <w:rsid w:val="00432FD2"/>
    <w:rsid w:val="0043515B"/>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72CB"/>
    <w:rsid w:val="00447D2C"/>
    <w:rsid w:val="00452000"/>
    <w:rsid w:val="004523AB"/>
    <w:rsid w:val="004527B3"/>
    <w:rsid w:val="004529BC"/>
    <w:rsid w:val="004532C7"/>
    <w:rsid w:val="00453C26"/>
    <w:rsid w:val="00455085"/>
    <w:rsid w:val="0045616C"/>
    <w:rsid w:val="00456DF3"/>
    <w:rsid w:val="004577CF"/>
    <w:rsid w:val="00461185"/>
    <w:rsid w:val="00462F4C"/>
    <w:rsid w:val="0046309A"/>
    <w:rsid w:val="00464A99"/>
    <w:rsid w:val="00464F20"/>
    <w:rsid w:val="00464F65"/>
    <w:rsid w:val="0046720C"/>
    <w:rsid w:val="0046748A"/>
    <w:rsid w:val="0046769B"/>
    <w:rsid w:val="00467D5B"/>
    <w:rsid w:val="00470431"/>
    <w:rsid w:val="00470B14"/>
    <w:rsid w:val="00470D6E"/>
    <w:rsid w:val="00474B17"/>
    <w:rsid w:val="004751E9"/>
    <w:rsid w:val="00475CA6"/>
    <w:rsid w:val="00475EEA"/>
    <w:rsid w:val="00477D7D"/>
    <w:rsid w:val="004800D6"/>
    <w:rsid w:val="00480CF4"/>
    <w:rsid w:val="004811F5"/>
    <w:rsid w:val="00483395"/>
    <w:rsid w:val="00484FE1"/>
    <w:rsid w:val="00484FF5"/>
    <w:rsid w:val="0048766A"/>
    <w:rsid w:val="004877B4"/>
    <w:rsid w:val="004879D2"/>
    <w:rsid w:val="00487BBE"/>
    <w:rsid w:val="00487F86"/>
    <w:rsid w:val="00490710"/>
    <w:rsid w:val="00491E9D"/>
    <w:rsid w:val="004922FF"/>
    <w:rsid w:val="004928F3"/>
    <w:rsid w:val="00495BB9"/>
    <w:rsid w:val="00496779"/>
    <w:rsid w:val="00496BB8"/>
    <w:rsid w:val="004972EF"/>
    <w:rsid w:val="00497449"/>
    <w:rsid w:val="004A0013"/>
    <w:rsid w:val="004A0B19"/>
    <w:rsid w:val="004A0ED8"/>
    <w:rsid w:val="004A11CC"/>
    <w:rsid w:val="004A1890"/>
    <w:rsid w:val="004A1CF5"/>
    <w:rsid w:val="004A1EB6"/>
    <w:rsid w:val="004A32A9"/>
    <w:rsid w:val="004A6C6A"/>
    <w:rsid w:val="004B08A8"/>
    <w:rsid w:val="004B1B45"/>
    <w:rsid w:val="004B2539"/>
    <w:rsid w:val="004B393B"/>
    <w:rsid w:val="004B3B95"/>
    <w:rsid w:val="004B4AFB"/>
    <w:rsid w:val="004B56D9"/>
    <w:rsid w:val="004C03A2"/>
    <w:rsid w:val="004C0C65"/>
    <w:rsid w:val="004C2BA2"/>
    <w:rsid w:val="004C2BFE"/>
    <w:rsid w:val="004C3CF8"/>
    <w:rsid w:val="004C40D6"/>
    <w:rsid w:val="004C4274"/>
    <w:rsid w:val="004C462F"/>
    <w:rsid w:val="004C48AB"/>
    <w:rsid w:val="004C4B1E"/>
    <w:rsid w:val="004C52F0"/>
    <w:rsid w:val="004C5C06"/>
    <w:rsid w:val="004C7872"/>
    <w:rsid w:val="004D0578"/>
    <w:rsid w:val="004D0878"/>
    <w:rsid w:val="004D12F7"/>
    <w:rsid w:val="004D1E75"/>
    <w:rsid w:val="004D357F"/>
    <w:rsid w:val="004D36A9"/>
    <w:rsid w:val="004D3FE2"/>
    <w:rsid w:val="004D449A"/>
    <w:rsid w:val="004D4F61"/>
    <w:rsid w:val="004D5014"/>
    <w:rsid w:val="004D5EA5"/>
    <w:rsid w:val="004D70D6"/>
    <w:rsid w:val="004D79F7"/>
    <w:rsid w:val="004E0446"/>
    <w:rsid w:val="004E08DA"/>
    <w:rsid w:val="004E08E9"/>
    <w:rsid w:val="004E0A71"/>
    <w:rsid w:val="004E10D2"/>
    <w:rsid w:val="004E16B6"/>
    <w:rsid w:val="004E1A65"/>
    <w:rsid w:val="004E2D7D"/>
    <w:rsid w:val="004E2EB8"/>
    <w:rsid w:val="004E3700"/>
    <w:rsid w:val="004E5449"/>
    <w:rsid w:val="004E6BA0"/>
    <w:rsid w:val="004E711B"/>
    <w:rsid w:val="004E793B"/>
    <w:rsid w:val="004F018B"/>
    <w:rsid w:val="004F06A9"/>
    <w:rsid w:val="004F0AAD"/>
    <w:rsid w:val="004F0BC9"/>
    <w:rsid w:val="004F14B2"/>
    <w:rsid w:val="004F3B5B"/>
    <w:rsid w:val="004F3E74"/>
    <w:rsid w:val="004F421B"/>
    <w:rsid w:val="004F43A5"/>
    <w:rsid w:val="004F48DE"/>
    <w:rsid w:val="004F4D71"/>
    <w:rsid w:val="004F50D5"/>
    <w:rsid w:val="004F52D9"/>
    <w:rsid w:val="004F6491"/>
    <w:rsid w:val="004F6AC3"/>
    <w:rsid w:val="004F6FBE"/>
    <w:rsid w:val="004F716C"/>
    <w:rsid w:val="005008CB"/>
    <w:rsid w:val="00501180"/>
    <w:rsid w:val="0050151C"/>
    <w:rsid w:val="00502F99"/>
    <w:rsid w:val="00504984"/>
    <w:rsid w:val="00504D14"/>
    <w:rsid w:val="005060C4"/>
    <w:rsid w:val="00510478"/>
    <w:rsid w:val="00511BAD"/>
    <w:rsid w:val="00512D7B"/>
    <w:rsid w:val="00512EFD"/>
    <w:rsid w:val="00514023"/>
    <w:rsid w:val="00514F93"/>
    <w:rsid w:val="00517085"/>
    <w:rsid w:val="0051753D"/>
    <w:rsid w:val="00517574"/>
    <w:rsid w:val="005178DC"/>
    <w:rsid w:val="0051794C"/>
    <w:rsid w:val="0052034D"/>
    <w:rsid w:val="00520E9B"/>
    <w:rsid w:val="00520F31"/>
    <w:rsid w:val="00523101"/>
    <w:rsid w:val="00523949"/>
    <w:rsid w:val="0052422D"/>
    <w:rsid w:val="00524697"/>
    <w:rsid w:val="00524D71"/>
    <w:rsid w:val="005258A7"/>
    <w:rsid w:val="00526664"/>
    <w:rsid w:val="0052769C"/>
    <w:rsid w:val="00527E86"/>
    <w:rsid w:val="005306E3"/>
    <w:rsid w:val="00531062"/>
    <w:rsid w:val="00531647"/>
    <w:rsid w:val="00532FBF"/>
    <w:rsid w:val="00533474"/>
    <w:rsid w:val="005334E0"/>
    <w:rsid w:val="00533DED"/>
    <w:rsid w:val="0053405D"/>
    <w:rsid w:val="00535311"/>
    <w:rsid w:val="005371BE"/>
    <w:rsid w:val="005373D8"/>
    <w:rsid w:val="00543598"/>
    <w:rsid w:val="00543677"/>
    <w:rsid w:val="00543B34"/>
    <w:rsid w:val="00543CF0"/>
    <w:rsid w:val="0054461F"/>
    <w:rsid w:val="00544ACE"/>
    <w:rsid w:val="005473F4"/>
    <w:rsid w:val="00547524"/>
    <w:rsid w:val="00547A95"/>
    <w:rsid w:val="0055035D"/>
    <w:rsid w:val="005514CD"/>
    <w:rsid w:val="00551B1A"/>
    <w:rsid w:val="00552CE6"/>
    <w:rsid w:val="005535B6"/>
    <w:rsid w:val="00553D00"/>
    <w:rsid w:val="00555CA2"/>
    <w:rsid w:val="0055690E"/>
    <w:rsid w:val="00560858"/>
    <w:rsid w:val="00560A31"/>
    <w:rsid w:val="005611FB"/>
    <w:rsid w:val="00562372"/>
    <w:rsid w:val="00562731"/>
    <w:rsid w:val="00562F48"/>
    <w:rsid w:val="0056327C"/>
    <w:rsid w:val="005639D9"/>
    <w:rsid w:val="00563E23"/>
    <w:rsid w:val="0056436B"/>
    <w:rsid w:val="005644B8"/>
    <w:rsid w:val="0056452D"/>
    <w:rsid w:val="0056554D"/>
    <w:rsid w:val="00565851"/>
    <w:rsid w:val="00566014"/>
    <w:rsid w:val="0056683E"/>
    <w:rsid w:val="005668A5"/>
    <w:rsid w:val="005669A6"/>
    <w:rsid w:val="00566FFD"/>
    <w:rsid w:val="0056789B"/>
    <w:rsid w:val="005700C0"/>
    <w:rsid w:val="00570C68"/>
    <w:rsid w:val="005713D3"/>
    <w:rsid w:val="00572218"/>
    <w:rsid w:val="005735C8"/>
    <w:rsid w:val="00574E4E"/>
    <w:rsid w:val="00575361"/>
    <w:rsid w:val="005755D8"/>
    <w:rsid w:val="0057769E"/>
    <w:rsid w:val="0057785F"/>
    <w:rsid w:val="00577922"/>
    <w:rsid w:val="00577941"/>
    <w:rsid w:val="00580086"/>
    <w:rsid w:val="005801E2"/>
    <w:rsid w:val="005804E1"/>
    <w:rsid w:val="0058063A"/>
    <w:rsid w:val="00580EC3"/>
    <w:rsid w:val="00581208"/>
    <w:rsid w:val="0058184E"/>
    <w:rsid w:val="00581EEE"/>
    <w:rsid w:val="0058247A"/>
    <w:rsid w:val="00582C3C"/>
    <w:rsid w:val="005845FA"/>
    <w:rsid w:val="005849C7"/>
    <w:rsid w:val="00585350"/>
    <w:rsid w:val="00585CA6"/>
    <w:rsid w:val="00586B38"/>
    <w:rsid w:val="00586DE9"/>
    <w:rsid w:val="005875D4"/>
    <w:rsid w:val="0058776D"/>
    <w:rsid w:val="00587A36"/>
    <w:rsid w:val="005909D2"/>
    <w:rsid w:val="00590EDE"/>
    <w:rsid w:val="00593715"/>
    <w:rsid w:val="0059393C"/>
    <w:rsid w:val="00594B91"/>
    <w:rsid w:val="00596098"/>
    <w:rsid w:val="00596ACB"/>
    <w:rsid w:val="00597987"/>
    <w:rsid w:val="005A1C49"/>
    <w:rsid w:val="005A1EF4"/>
    <w:rsid w:val="005A259A"/>
    <w:rsid w:val="005A2616"/>
    <w:rsid w:val="005A2818"/>
    <w:rsid w:val="005A288B"/>
    <w:rsid w:val="005A2F01"/>
    <w:rsid w:val="005A3E5E"/>
    <w:rsid w:val="005A47BD"/>
    <w:rsid w:val="005A4C21"/>
    <w:rsid w:val="005A5D1A"/>
    <w:rsid w:val="005A78C2"/>
    <w:rsid w:val="005A78D2"/>
    <w:rsid w:val="005B0358"/>
    <w:rsid w:val="005B1B0A"/>
    <w:rsid w:val="005B33EF"/>
    <w:rsid w:val="005B3B25"/>
    <w:rsid w:val="005B40E3"/>
    <w:rsid w:val="005B4D99"/>
    <w:rsid w:val="005B4FA4"/>
    <w:rsid w:val="005B5EFA"/>
    <w:rsid w:val="005B7639"/>
    <w:rsid w:val="005C16E9"/>
    <w:rsid w:val="005C19FE"/>
    <w:rsid w:val="005C204C"/>
    <w:rsid w:val="005C270E"/>
    <w:rsid w:val="005C4889"/>
    <w:rsid w:val="005C5661"/>
    <w:rsid w:val="005C5C23"/>
    <w:rsid w:val="005D08ED"/>
    <w:rsid w:val="005D0E26"/>
    <w:rsid w:val="005D1654"/>
    <w:rsid w:val="005D1CAF"/>
    <w:rsid w:val="005D25C2"/>
    <w:rsid w:val="005D389B"/>
    <w:rsid w:val="005D38B4"/>
    <w:rsid w:val="005D3C5F"/>
    <w:rsid w:val="005D4935"/>
    <w:rsid w:val="005D4952"/>
    <w:rsid w:val="005D49F2"/>
    <w:rsid w:val="005D55D9"/>
    <w:rsid w:val="005D5F3D"/>
    <w:rsid w:val="005D7E1A"/>
    <w:rsid w:val="005E02DF"/>
    <w:rsid w:val="005E1756"/>
    <w:rsid w:val="005E1D46"/>
    <w:rsid w:val="005E20DA"/>
    <w:rsid w:val="005E3687"/>
    <w:rsid w:val="005E3EDD"/>
    <w:rsid w:val="005E430B"/>
    <w:rsid w:val="005E5B22"/>
    <w:rsid w:val="005E67BB"/>
    <w:rsid w:val="005E6CFA"/>
    <w:rsid w:val="005E787D"/>
    <w:rsid w:val="005E7E04"/>
    <w:rsid w:val="005F1683"/>
    <w:rsid w:val="005F1E84"/>
    <w:rsid w:val="005F3710"/>
    <w:rsid w:val="005F3E0A"/>
    <w:rsid w:val="005F41CF"/>
    <w:rsid w:val="005F464B"/>
    <w:rsid w:val="005F4791"/>
    <w:rsid w:val="005F4FC5"/>
    <w:rsid w:val="005F696E"/>
    <w:rsid w:val="005F7A3A"/>
    <w:rsid w:val="005F7E5F"/>
    <w:rsid w:val="006002BC"/>
    <w:rsid w:val="00601A69"/>
    <w:rsid w:val="00602914"/>
    <w:rsid w:val="006031E6"/>
    <w:rsid w:val="00603591"/>
    <w:rsid w:val="00603D74"/>
    <w:rsid w:val="00603DCA"/>
    <w:rsid w:val="00604D7A"/>
    <w:rsid w:val="006056FB"/>
    <w:rsid w:val="00605C7C"/>
    <w:rsid w:val="006067B0"/>
    <w:rsid w:val="006068E9"/>
    <w:rsid w:val="006071A6"/>
    <w:rsid w:val="006075B3"/>
    <w:rsid w:val="00610CC3"/>
    <w:rsid w:val="00611009"/>
    <w:rsid w:val="006118E0"/>
    <w:rsid w:val="00612945"/>
    <w:rsid w:val="00613EC4"/>
    <w:rsid w:val="00615541"/>
    <w:rsid w:val="006156DD"/>
    <w:rsid w:val="0061573C"/>
    <w:rsid w:val="006174FE"/>
    <w:rsid w:val="00617C56"/>
    <w:rsid w:val="00620A03"/>
    <w:rsid w:val="006215CE"/>
    <w:rsid w:val="0062395C"/>
    <w:rsid w:val="00623D82"/>
    <w:rsid w:val="00624309"/>
    <w:rsid w:val="00624BBC"/>
    <w:rsid w:val="00624C3A"/>
    <w:rsid w:val="006250BC"/>
    <w:rsid w:val="006272F7"/>
    <w:rsid w:val="00627F05"/>
    <w:rsid w:val="00630A46"/>
    <w:rsid w:val="00630AB3"/>
    <w:rsid w:val="00630F8C"/>
    <w:rsid w:val="006346FD"/>
    <w:rsid w:val="00635685"/>
    <w:rsid w:val="00635861"/>
    <w:rsid w:val="00636AC3"/>
    <w:rsid w:val="00636B93"/>
    <w:rsid w:val="0063783E"/>
    <w:rsid w:val="00637CC6"/>
    <w:rsid w:val="00642701"/>
    <w:rsid w:val="0064303C"/>
    <w:rsid w:val="0064417B"/>
    <w:rsid w:val="00644E08"/>
    <w:rsid w:val="00645691"/>
    <w:rsid w:val="006456B8"/>
    <w:rsid w:val="006461AD"/>
    <w:rsid w:val="0064655D"/>
    <w:rsid w:val="0064744A"/>
    <w:rsid w:val="00647582"/>
    <w:rsid w:val="006477FF"/>
    <w:rsid w:val="00647836"/>
    <w:rsid w:val="00651D5B"/>
    <w:rsid w:val="00651E50"/>
    <w:rsid w:val="00652815"/>
    <w:rsid w:val="00654024"/>
    <w:rsid w:val="006547BA"/>
    <w:rsid w:val="00655B89"/>
    <w:rsid w:val="00656577"/>
    <w:rsid w:val="0065719B"/>
    <w:rsid w:val="0066156E"/>
    <w:rsid w:val="00661D3E"/>
    <w:rsid w:val="00662798"/>
    <w:rsid w:val="006629BF"/>
    <w:rsid w:val="00665820"/>
    <w:rsid w:val="00665840"/>
    <w:rsid w:val="00665B6A"/>
    <w:rsid w:val="00666147"/>
    <w:rsid w:val="006666EB"/>
    <w:rsid w:val="00667919"/>
    <w:rsid w:val="00670BF7"/>
    <w:rsid w:val="006714B5"/>
    <w:rsid w:val="00671B4D"/>
    <w:rsid w:val="006732C4"/>
    <w:rsid w:val="00675ACF"/>
    <w:rsid w:val="00676073"/>
    <w:rsid w:val="006760E7"/>
    <w:rsid w:val="0067760E"/>
    <w:rsid w:val="00680FC8"/>
    <w:rsid w:val="0068208B"/>
    <w:rsid w:val="00682CB5"/>
    <w:rsid w:val="00682EC1"/>
    <w:rsid w:val="00684230"/>
    <w:rsid w:val="0068593D"/>
    <w:rsid w:val="00690345"/>
    <w:rsid w:val="006909B5"/>
    <w:rsid w:val="00692A8B"/>
    <w:rsid w:val="00692BAC"/>
    <w:rsid w:val="00692CCD"/>
    <w:rsid w:val="006952A1"/>
    <w:rsid w:val="006958AD"/>
    <w:rsid w:val="00695D66"/>
    <w:rsid w:val="00695F12"/>
    <w:rsid w:val="00695FAD"/>
    <w:rsid w:val="00696304"/>
    <w:rsid w:val="006972B1"/>
    <w:rsid w:val="00697552"/>
    <w:rsid w:val="006A03A0"/>
    <w:rsid w:val="006A25DD"/>
    <w:rsid w:val="006A2FB8"/>
    <w:rsid w:val="006A3185"/>
    <w:rsid w:val="006A37D3"/>
    <w:rsid w:val="006A3CA0"/>
    <w:rsid w:val="006A4A9C"/>
    <w:rsid w:val="006A4D50"/>
    <w:rsid w:val="006A5B5C"/>
    <w:rsid w:val="006A604A"/>
    <w:rsid w:val="006A605F"/>
    <w:rsid w:val="006A66CB"/>
    <w:rsid w:val="006B0D68"/>
    <w:rsid w:val="006B2175"/>
    <w:rsid w:val="006B249F"/>
    <w:rsid w:val="006B2AED"/>
    <w:rsid w:val="006B2B8D"/>
    <w:rsid w:val="006B41CA"/>
    <w:rsid w:val="006B4C5A"/>
    <w:rsid w:val="006B4EA6"/>
    <w:rsid w:val="006B4EB9"/>
    <w:rsid w:val="006B512B"/>
    <w:rsid w:val="006B551E"/>
    <w:rsid w:val="006B5B13"/>
    <w:rsid w:val="006B6105"/>
    <w:rsid w:val="006B7187"/>
    <w:rsid w:val="006C070C"/>
    <w:rsid w:val="006C0AC9"/>
    <w:rsid w:val="006C2000"/>
    <w:rsid w:val="006C262C"/>
    <w:rsid w:val="006C2E1C"/>
    <w:rsid w:val="006C3809"/>
    <w:rsid w:val="006C4265"/>
    <w:rsid w:val="006C4FE4"/>
    <w:rsid w:val="006C52D7"/>
    <w:rsid w:val="006C5D8C"/>
    <w:rsid w:val="006C60EA"/>
    <w:rsid w:val="006C6496"/>
    <w:rsid w:val="006C667E"/>
    <w:rsid w:val="006C7F57"/>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576B"/>
    <w:rsid w:val="006E5919"/>
    <w:rsid w:val="006E5A70"/>
    <w:rsid w:val="006E5FC8"/>
    <w:rsid w:val="006F0020"/>
    <w:rsid w:val="006F05DE"/>
    <w:rsid w:val="006F063F"/>
    <w:rsid w:val="006F0731"/>
    <w:rsid w:val="006F0EC9"/>
    <w:rsid w:val="006F1302"/>
    <w:rsid w:val="006F1A50"/>
    <w:rsid w:val="006F2737"/>
    <w:rsid w:val="006F2CA4"/>
    <w:rsid w:val="006F313F"/>
    <w:rsid w:val="006F3FF6"/>
    <w:rsid w:val="006F413A"/>
    <w:rsid w:val="006F45A7"/>
    <w:rsid w:val="006F4868"/>
    <w:rsid w:val="006F4F6B"/>
    <w:rsid w:val="006F58D0"/>
    <w:rsid w:val="006F68DD"/>
    <w:rsid w:val="006F6B3C"/>
    <w:rsid w:val="006F777B"/>
    <w:rsid w:val="007005F9"/>
    <w:rsid w:val="007025BD"/>
    <w:rsid w:val="00702E58"/>
    <w:rsid w:val="007035A2"/>
    <w:rsid w:val="0070386E"/>
    <w:rsid w:val="0070480D"/>
    <w:rsid w:val="00704B6A"/>
    <w:rsid w:val="007062D3"/>
    <w:rsid w:val="007109DA"/>
    <w:rsid w:val="00711371"/>
    <w:rsid w:val="00712E68"/>
    <w:rsid w:val="00713C95"/>
    <w:rsid w:val="00713CF2"/>
    <w:rsid w:val="00713D95"/>
    <w:rsid w:val="00714613"/>
    <w:rsid w:val="007147D6"/>
    <w:rsid w:val="00714A59"/>
    <w:rsid w:val="00714F5A"/>
    <w:rsid w:val="00716516"/>
    <w:rsid w:val="00717A1F"/>
    <w:rsid w:val="00717B46"/>
    <w:rsid w:val="00720139"/>
    <w:rsid w:val="00721B23"/>
    <w:rsid w:val="00722207"/>
    <w:rsid w:val="007225B1"/>
    <w:rsid w:val="00722BB1"/>
    <w:rsid w:val="00723089"/>
    <w:rsid w:val="0072442C"/>
    <w:rsid w:val="00724555"/>
    <w:rsid w:val="007253C1"/>
    <w:rsid w:val="0073075C"/>
    <w:rsid w:val="0073081B"/>
    <w:rsid w:val="00731E25"/>
    <w:rsid w:val="0073223F"/>
    <w:rsid w:val="007328EA"/>
    <w:rsid w:val="0073558C"/>
    <w:rsid w:val="007368AE"/>
    <w:rsid w:val="007403A8"/>
    <w:rsid w:val="0074130F"/>
    <w:rsid w:val="007429A4"/>
    <w:rsid w:val="00742A40"/>
    <w:rsid w:val="0074448C"/>
    <w:rsid w:val="00746214"/>
    <w:rsid w:val="00746841"/>
    <w:rsid w:val="0074791A"/>
    <w:rsid w:val="00747A02"/>
    <w:rsid w:val="00747A34"/>
    <w:rsid w:val="00752C87"/>
    <w:rsid w:val="0075305F"/>
    <w:rsid w:val="007536D9"/>
    <w:rsid w:val="007565AA"/>
    <w:rsid w:val="00756634"/>
    <w:rsid w:val="00760F01"/>
    <w:rsid w:val="00761210"/>
    <w:rsid w:val="00761E6E"/>
    <w:rsid w:val="00762F3D"/>
    <w:rsid w:val="00763015"/>
    <w:rsid w:val="007644D8"/>
    <w:rsid w:val="007675FE"/>
    <w:rsid w:val="0076763E"/>
    <w:rsid w:val="007676E9"/>
    <w:rsid w:val="00770079"/>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364E"/>
    <w:rsid w:val="00783675"/>
    <w:rsid w:val="0078396D"/>
    <w:rsid w:val="00783BBC"/>
    <w:rsid w:val="00785CA0"/>
    <w:rsid w:val="00787484"/>
    <w:rsid w:val="007878D8"/>
    <w:rsid w:val="00790A75"/>
    <w:rsid w:val="00791666"/>
    <w:rsid w:val="00791A97"/>
    <w:rsid w:val="007920FB"/>
    <w:rsid w:val="0079372D"/>
    <w:rsid w:val="00793CF9"/>
    <w:rsid w:val="0079524E"/>
    <w:rsid w:val="007956BC"/>
    <w:rsid w:val="00795FF2"/>
    <w:rsid w:val="0079666F"/>
    <w:rsid w:val="00796C22"/>
    <w:rsid w:val="00797816"/>
    <w:rsid w:val="007978E7"/>
    <w:rsid w:val="007A170E"/>
    <w:rsid w:val="007A196B"/>
    <w:rsid w:val="007A28C8"/>
    <w:rsid w:val="007A38AC"/>
    <w:rsid w:val="007A4477"/>
    <w:rsid w:val="007A4623"/>
    <w:rsid w:val="007A4A66"/>
    <w:rsid w:val="007A4E6C"/>
    <w:rsid w:val="007A54B2"/>
    <w:rsid w:val="007A590D"/>
    <w:rsid w:val="007A6107"/>
    <w:rsid w:val="007A66AE"/>
    <w:rsid w:val="007A67A8"/>
    <w:rsid w:val="007A7A7A"/>
    <w:rsid w:val="007A7FA6"/>
    <w:rsid w:val="007B0B7B"/>
    <w:rsid w:val="007B1E71"/>
    <w:rsid w:val="007B3105"/>
    <w:rsid w:val="007B35AB"/>
    <w:rsid w:val="007B3614"/>
    <w:rsid w:val="007B69D0"/>
    <w:rsid w:val="007B6AB2"/>
    <w:rsid w:val="007B6B2D"/>
    <w:rsid w:val="007B7ECC"/>
    <w:rsid w:val="007C0735"/>
    <w:rsid w:val="007C0F02"/>
    <w:rsid w:val="007C25B4"/>
    <w:rsid w:val="007C2C7B"/>
    <w:rsid w:val="007C3310"/>
    <w:rsid w:val="007C4307"/>
    <w:rsid w:val="007C44F8"/>
    <w:rsid w:val="007C4E91"/>
    <w:rsid w:val="007C5257"/>
    <w:rsid w:val="007C52D3"/>
    <w:rsid w:val="007C537B"/>
    <w:rsid w:val="007C61B6"/>
    <w:rsid w:val="007C6222"/>
    <w:rsid w:val="007C6843"/>
    <w:rsid w:val="007C69D3"/>
    <w:rsid w:val="007C71B6"/>
    <w:rsid w:val="007C7282"/>
    <w:rsid w:val="007C76CA"/>
    <w:rsid w:val="007C7F55"/>
    <w:rsid w:val="007D0694"/>
    <w:rsid w:val="007D072A"/>
    <w:rsid w:val="007D1BDF"/>
    <w:rsid w:val="007D2217"/>
    <w:rsid w:val="007D2451"/>
    <w:rsid w:val="007D2C35"/>
    <w:rsid w:val="007D659C"/>
    <w:rsid w:val="007E0E69"/>
    <w:rsid w:val="007E11E8"/>
    <w:rsid w:val="007E1CB7"/>
    <w:rsid w:val="007E2308"/>
    <w:rsid w:val="007E23E7"/>
    <w:rsid w:val="007E2A95"/>
    <w:rsid w:val="007E5522"/>
    <w:rsid w:val="007F0237"/>
    <w:rsid w:val="007F0260"/>
    <w:rsid w:val="007F09F5"/>
    <w:rsid w:val="007F0B44"/>
    <w:rsid w:val="007F0F54"/>
    <w:rsid w:val="007F1384"/>
    <w:rsid w:val="007F24EC"/>
    <w:rsid w:val="007F383A"/>
    <w:rsid w:val="007F4074"/>
    <w:rsid w:val="007F4210"/>
    <w:rsid w:val="007F4A40"/>
    <w:rsid w:val="007F5DF9"/>
    <w:rsid w:val="007F5F14"/>
    <w:rsid w:val="007F6089"/>
    <w:rsid w:val="007F6631"/>
    <w:rsid w:val="007F6EC4"/>
    <w:rsid w:val="007F7A06"/>
    <w:rsid w:val="007F7BCB"/>
    <w:rsid w:val="007F7C0C"/>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3AB1"/>
    <w:rsid w:val="00815C1E"/>
    <w:rsid w:val="00816319"/>
    <w:rsid w:val="00816E79"/>
    <w:rsid w:val="00817041"/>
    <w:rsid w:val="008177B3"/>
    <w:rsid w:val="00821F71"/>
    <w:rsid w:val="00822B75"/>
    <w:rsid w:val="00825866"/>
    <w:rsid w:val="00825E4B"/>
    <w:rsid w:val="008268A4"/>
    <w:rsid w:val="00826EAF"/>
    <w:rsid w:val="008273B0"/>
    <w:rsid w:val="00830661"/>
    <w:rsid w:val="008309D3"/>
    <w:rsid w:val="00830DDB"/>
    <w:rsid w:val="008336DA"/>
    <w:rsid w:val="00834843"/>
    <w:rsid w:val="00834978"/>
    <w:rsid w:val="0083566C"/>
    <w:rsid w:val="008359D1"/>
    <w:rsid w:val="00837798"/>
    <w:rsid w:val="00840369"/>
    <w:rsid w:val="00840BAE"/>
    <w:rsid w:val="008412AD"/>
    <w:rsid w:val="0084274B"/>
    <w:rsid w:val="00842F17"/>
    <w:rsid w:val="0084348D"/>
    <w:rsid w:val="00843B22"/>
    <w:rsid w:val="00844414"/>
    <w:rsid w:val="0084459A"/>
    <w:rsid w:val="00844614"/>
    <w:rsid w:val="00847E2F"/>
    <w:rsid w:val="008501BB"/>
    <w:rsid w:val="00850271"/>
    <w:rsid w:val="00850A22"/>
    <w:rsid w:val="00850F2A"/>
    <w:rsid w:val="0085108C"/>
    <w:rsid w:val="008519A6"/>
    <w:rsid w:val="00851A61"/>
    <w:rsid w:val="00851C49"/>
    <w:rsid w:val="00851ED2"/>
    <w:rsid w:val="008529C2"/>
    <w:rsid w:val="00852E1A"/>
    <w:rsid w:val="0085510C"/>
    <w:rsid w:val="00856CE3"/>
    <w:rsid w:val="00861D60"/>
    <w:rsid w:val="00861DEB"/>
    <w:rsid w:val="008623A5"/>
    <w:rsid w:val="008625D1"/>
    <w:rsid w:val="00863551"/>
    <w:rsid w:val="00863F0A"/>
    <w:rsid w:val="00864315"/>
    <w:rsid w:val="0086519C"/>
    <w:rsid w:val="00865C27"/>
    <w:rsid w:val="00866072"/>
    <w:rsid w:val="0087036D"/>
    <w:rsid w:val="0087112A"/>
    <w:rsid w:val="0087141D"/>
    <w:rsid w:val="00872754"/>
    <w:rsid w:val="00873CFC"/>
    <w:rsid w:val="00874157"/>
    <w:rsid w:val="00874711"/>
    <w:rsid w:val="008757BA"/>
    <w:rsid w:val="00875EE8"/>
    <w:rsid w:val="00876214"/>
    <w:rsid w:val="008764F2"/>
    <w:rsid w:val="008765BA"/>
    <w:rsid w:val="008779A8"/>
    <w:rsid w:val="00877F9B"/>
    <w:rsid w:val="00880005"/>
    <w:rsid w:val="0088078E"/>
    <w:rsid w:val="008808A2"/>
    <w:rsid w:val="008834F6"/>
    <w:rsid w:val="00883D1D"/>
    <w:rsid w:val="008859AC"/>
    <w:rsid w:val="00886539"/>
    <w:rsid w:val="00886670"/>
    <w:rsid w:val="00886F95"/>
    <w:rsid w:val="00887D07"/>
    <w:rsid w:val="0089015C"/>
    <w:rsid w:val="008902FC"/>
    <w:rsid w:val="008913BA"/>
    <w:rsid w:val="0089194F"/>
    <w:rsid w:val="00893948"/>
    <w:rsid w:val="008945B5"/>
    <w:rsid w:val="008948C1"/>
    <w:rsid w:val="0089548F"/>
    <w:rsid w:val="008955C0"/>
    <w:rsid w:val="00895A89"/>
    <w:rsid w:val="00895CAA"/>
    <w:rsid w:val="00896177"/>
    <w:rsid w:val="008961F2"/>
    <w:rsid w:val="008A0312"/>
    <w:rsid w:val="008A1A63"/>
    <w:rsid w:val="008A22D3"/>
    <w:rsid w:val="008A2764"/>
    <w:rsid w:val="008A2BA9"/>
    <w:rsid w:val="008A4125"/>
    <w:rsid w:val="008A55AE"/>
    <w:rsid w:val="008A7EF7"/>
    <w:rsid w:val="008B0369"/>
    <w:rsid w:val="008B169E"/>
    <w:rsid w:val="008B177D"/>
    <w:rsid w:val="008B1BA5"/>
    <w:rsid w:val="008B1CA9"/>
    <w:rsid w:val="008B1D2E"/>
    <w:rsid w:val="008B2683"/>
    <w:rsid w:val="008B3304"/>
    <w:rsid w:val="008B41DC"/>
    <w:rsid w:val="008B4A42"/>
    <w:rsid w:val="008B67F6"/>
    <w:rsid w:val="008B6CC0"/>
    <w:rsid w:val="008B6EB4"/>
    <w:rsid w:val="008B7016"/>
    <w:rsid w:val="008B79CF"/>
    <w:rsid w:val="008B7ED8"/>
    <w:rsid w:val="008C008B"/>
    <w:rsid w:val="008C0BB0"/>
    <w:rsid w:val="008C0CAF"/>
    <w:rsid w:val="008C1066"/>
    <w:rsid w:val="008C49C9"/>
    <w:rsid w:val="008C5352"/>
    <w:rsid w:val="008C69DB"/>
    <w:rsid w:val="008C7380"/>
    <w:rsid w:val="008C7984"/>
    <w:rsid w:val="008C7ABC"/>
    <w:rsid w:val="008D0BE7"/>
    <w:rsid w:val="008D1972"/>
    <w:rsid w:val="008D19B5"/>
    <w:rsid w:val="008D257B"/>
    <w:rsid w:val="008D33AC"/>
    <w:rsid w:val="008D5602"/>
    <w:rsid w:val="008D5C95"/>
    <w:rsid w:val="008D6559"/>
    <w:rsid w:val="008D6FB7"/>
    <w:rsid w:val="008D707D"/>
    <w:rsid w:val="008D7C04"/>
    <w:rsid w:val="008D7FA5"/>
    <w:rsid w:val="008E126A"/>
    <w:rsid w:val="008E177A"/>
    <w:rsid w:val="008E1BE3"/>
    <w:rsid w:val="008E28FA"/>
    <w:rsid w:val="008E3141"/>
    <w:rsid w:val="008E3A06"/>
    <w:rsid w:val="008E4371"/>
    <w:rsid w:val="008E5088"/>
    <w:rsid w:val="008E54C5"/>
    <w:rsid w:val="008E58BE"/>
    <w:rsid w:val="008E5EB6"/>
    <w:rsid w:val="008E6547"/>
    <w:rsid w:val="008E669C"/>
    <w:rsid w:val="008F0568"/>
    <w:rsid w:val="008F14EB"/>
    <w:rsid w:val="008F308E"/>
    <w:rsid w:val="008F4413"/>
    <w:rsid w:val="008F4A60"/>
    <w:rsid w:val="008F501E"/>
    <w:rsid w:val="008F530F"/>
    <w:rsid w:val="008F5828"/>
    <w:rsid w:val="008F6DD3"/>
    <w:rsid w:val="00901170"/>
    <w:rsid w:val="00901198"/>
    <w:rsid w:val="009021D3"/>
    <w:rsid w:val="0090294F"/>
    <w:rsid w:val="0090303B"/>
    <w:rsid w:val="00905031"/>
    <w:rsid w:val="00905548"/>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6C08"/>
    <w:rsid w:val="00917867"/>
    <w:rsid w:val="00920F96"/>
    <w:rsid w:val="0092217D"/>
    <w:rsid w:val="00922769"/>
    <w:rsid w:val="009238BC"/>
    <w:rsid w:val="00923920"/>
    <w:rsid w:val="0092545D"/>
    <w:rsid w:val="009259D3"/>
    <w:rsid w:val="00926B46"/>
    <w:rsid w:val="00927116"/>
    <w:rsid w:val="00927188"/>
    <w:rsid w:val="00930276"/>
    <w:rsid w:val="00931637"/>
    <w:rsid w:val="00932212"/>
    <w:rsid w:val="009349DF"/>
    <w:rsid w:val="0093639D"/>
    <w:rsid w:val="009410B6"/>
    <w:rsid w:val="00941786"/>
    <w:rsid w:val="0094274D"/>
    <w:rsid w:val="009436EC"/>
    <w:rsid w:val="009438D3"/>
    <w:rsid w:val="00945ECF"/>
    <w:rsid w:val="00945ED9"/>
    <w:rsid w:val="009465CD"/>
    <w:rsid w:val="00950C4B"/>
    <w:rsid w:val="00953C08"/>
    <w:rsid w:val="00953F1F"/>
    <w:rsid w:val="009552E0"/>
    <w:rsid w:val="00955787"/>
    <w:rsid w:val="00955FC1"/>
    <w:rsid w:val="0095610A"/>
    <w:rsid w:val="0095614D"/>
    <w:rsid w:val="00960913"/>
    <w:rsid w:val="00960F45"/>
    <w:rsid w:val="0096259C"/>
    <w:rsid w:val="00962DF4"/>
    <w:rsid w:val="009630EC"/>
    <w:rsid w:val="009631C4"/>
    <w:rsid w:val="00964401"/>
    <w:rsid w:val="0096480A"/>
    <w:rsid w:val="00964C28"/>
    <w:rsid w:val="00965314"/>
    <w:rsid w:val="00966178"/>
    <w:rsid w:val="00966897"/>
    <w:rsid w:val="00967707"/>
    <w:rsid w:val="0097010D"/>
    <w:rsid w:val="009704CA"/>
    <w:rsid w:val="009704D3"/>
    <w:rsid w:val="009706F6"/>
    <w:rsid w:val="009712BC"/>
    <w:rsid w:val="009726C8"/>
    <w:rsid w:val="00972B30"/>
    <w:rsid w:val="00972C9D"/>
    <w:rsid w:val="009735EB"/>
    <w:rsid w:val="00973987"/>
    <w:rsid w:val="00974EA2"/>
    <w:rsid w:val="00974F9D"/>
    <w:rsid w:val="00976229"/>
    <w:rsid w:val="00976CBA"/>
    <w:rsid w:val="00976EB1"/>
    <w:rsid w:val="00976FEE"/>
    <w:rsid w:val="00980976"/>
    <w:rsid w:val="0098112B"/>
    <w:rsid w:val="00981557"/>
    <w:rsid w:val="00981E41"/>
    <w:rsid w:val="00983896"/>
    <w:rsid w:val="00985744"/>
    <w:rsid w:val="0098760A"/>
    <w:rsid w:val="009907CC"/>
    <w:rsid w:val="00990AD1"/>
    <w:rsid w:val="00992639"/>
    <w:rsid w:val="00993B5B"/>
    <w:rsid w:val="00994D02"/>
    <w:rsid w:val="009958C7"/>
    <w:rsid w:val="00995D68"/>
    <w:rsid w:val="009975BD"/>
    <w:rsid w:val="009975F4"/>
    <w:rsid w:val="00997E64"/>
    <w:rsid w:val="009A0AF1"/>
    <w:rsid w:val="009A1386"/>
    <w:rsid w:val="009A1756"/>
    <w:rsid w:val="009A17DD"/>
    <w:rsid w:val="009A23A4"/>
    <w:rsid w:val="009A2780"/>
    <w:rsid w:val="009A2EBB"/>
    <w:rsid w:val="009A2F05"/>
    <w:rsid w:val="009A34B9"/>
    <w:rsid w:val="009A706A"/>
    <w:rsid w:val="009A7205"/>
    <w:rsid w:val="009A756B"/>
    <w:rsid w:val="009A7C5D"/>
    <w:rsid w:val="009B00D8"/>
    <w:rsid w:val="009B038E"/>
    <w:rsid w:val="009B15A5"/>
    <w:rsid w:val="009B18FA"/>
    <w:rsid w:val="009B2039"/>
    <w:rsid w:val="009B3C42"/>
    <w:rsid w:val="009B3C93"/>
    <w:rsid w:val="009B3CEB"/>
    <w:rsid w:val="009B51EC"/>
    <w:rsid w:val="009B5C07"/>
    <w:rsid w:val="009B5E8F"/>
    <w:rsid w:val="009B6FCB"/>
    <w:rsid w:val="009B7124"/>
    <w:rsid w:val="009B73CD"/>
    <w:rsid w:val="009C04CB"/>
    <w:rsid w:val="009C2A0F"/>
    <w:rsid w:val="009C2EB7"/>
    <w:rsid w:val="009C2FA7"/>
    <w:rsid w:val="009C3123"/>
    <w:rsid w:val="009C414D"/>
    <w:rsid w:val="009C4E0D"/>
    <w:rsid w:val="009C5DE0"/>
    <w:rsid w:val="009C66DE"/>
    <w:rsid w:val="009C72C4"/>
    <w:rsid w:val="009C7AE3"/>
    <w:rsid w:val="009D054E"/>
    <w:rsid w:val="009D164F"/>
    <w:rsid w:val="009D16E3"/>
    <w:rsid w:val="009D1FAE"/>
    <w:rsid w:val="009D270D"/>
    <w:rsid w:val="009D3EAF"/>
    <w:rsid w:val="009D41B2"/>
    <w:rsid w:val="009D4E13"/>
    <w:rsid w:val="009D55CC"/>
    <w:rsid w:val="009D69BB"/>
    <w:rsid w:val="009E0638"/>
    <w:rsid w:val="009E078F"/>
    <w:rsid w:val="009E2EEB"/>
    <w:rsid w:val="009E3438"/>
    <w:rsid w:val="009E48FB"/>
    <w:rsid w:val="009E4D6B"/>
    <w:rsid w:val="009E56DA"/>
    <w:rsid w:val="009E58CD"/>
    <w:rsid w:val="009E66E4"/>
    <w:rsid w:val="009E6D52"/>
    <w:rsid w:val="009E6EEC"/>
    <w:rsid w:val="009E74EE"/>
    <w:rsid w:val="009E7C66"/>
    <w:rsid w:val="009F0275"/>
    <w:rsid w:val="009F0A2E"/>
    <w:rsid w:val="009F2CB1"/>
    <w:rsid w:val="009F352A"/>
    <w:rsid w:val="009F410B"/>
    <w:rsid w:val="009F4A1F"/>
    <w:rsid w:val="009F4B92"/>
    <w:rsid w:val="009F5318"/>
    <w:rsid w:val="009F7EE2"/>
    <w:rsid w:val="00A000BB"/>
    <w:rsid w:val="00A00D24"/>
    <w:rsid w:val="00A01183"/>
    <w:rsid w:val="00A0215F"/>
    <w:rsid w:val="00A02D09"/>
    <w:rsid w:val="00A039CA"/>
    <w:rsid w:val="00A047C8"/>
    <w:rsid w:val="00A04B74"/>
    <w:rsid w:val="00A05729"/>
    <w:rsid w:val="00A057D8"/>
    <w:rsid w:val="00A058B8"/>
    <w:rsid w:val="00A0594D"/>
    <w:rsid w:val="00A05B02"/>
    <w:rsid w:val="00A06076"/>
    <w:rsid w:val="00A068B2"/>
    <w:rsid w:val="00A06A97"/>
    <w:rsid w:val="00A07AB0"/>
    <w:rsid w:val="00A106FD"/>
    <w:rsid w:val="00A1179F"/>
    <w:rsid w:val="00A11A2B"/>
    <w:rsid w:val="00A11BFA"/>
    <w:rsid w:val="00A1436F"/>
    <w:rsid w:val="00A1448A"/>
    <w:rsid w:val="00A14A56"/>
    <w:rsid w:val="00A15049"/>
    <w:rsid w:val="00A173CE"/>
    <w:rsid w:val="00A17E25"/>
    <w:rsid w:val="00A208E7"/>
    <w:rsid w:val="00A208FE"/>
    <w:rsid w:val="00A212FC"/>
    <w:rsid w:val="00A23063"/>
    <w:rsid w:val="00A23BCB"/>
    <w:rsid w:val="00A2470E"/>
    <w:rsid w:val="00A24DCB"/>
    <w:rsid w:val="00A260BD"/>
    <w:rsid w:val="00A26561"/>
    <w:rsid w:val="00A26B62"/>
    <w:rsid w:val="00A26D12"/>
    <w:rsid w:val="00A26ECD"/>
    <w:rsid w:val="00A30AC6"/>
    <w:rsid w:val="00A30DE6"/>
    <w:rsid w:val="00A32091"/>
    <w:rsid w:val="00A32161"/>
    <w:rsid w:val="00A32389"/>
    <w:rsid w:val="00A3244D"/>
    <w:rsid w:val="00A32FC2"/>
    <w:rsid w:val="00A33EB0"/>
    <w:rsid w:val="00A34884"/>
    <w:rsid w:val="00A34947"/>
    <w:rsid w:val="00A3601E"/>
    <w:rsid w:val="00A36668"/>
    <w:rsid w:val="00A372DC"/>
    <w:rsid w:val="00A42616"/>
    <w:rsid w:val="00A44993"/>
    <w:rsid w:val="00A45644"/>
    <w:rsid w:val="00A45646"/>
    <w:rsid w:val="00A477F3"/>
    <w:rsid w:val="00A52678"/>
    <w:rsid w:val="00A52C21"/>
    <w:rsid w:val="00A537B5"/>
    <w:rsid w:val="00A540BE"/>
    <w:rsid w:val="00A56623"/>
    <w:rsid w:val="00A5674A"/>
    <w:rsid w:val="00A56A61"/>
    <w:rsid w:val="00A5705B"/>
    <w:rsid w:val="00A61732"/>
    <w:rsid w:val="00A63994"/>
    <w:rsid w:val="00A649DA"/>
    <w:rsid w:val="00A65159"/>
    <w:rsid w:val="00A65747"/>
    <w:rsid w:val="00A65949"/>
    <w:rsid w:val="00A6671C"/>
    <w:rsid w:val="00A66906"/>
    <w:rsid w:val="00A673DE"/>
    <w:rsid w:val="00A6741B"/>
    <w:rsid w:val="00A67A76"/>
    <w:rsid w:val="00A70278"/>
    <w:rsid w:val="00A70D09"/>
    <w:rsid w:val="00A70DA5"/>
    <w:rsid w:val="00A70FB2"/>
    <w:rsid w:val="00A716BA"/>
    <w:rsid w:val="00A71755"/>
    <w:rsid w:val="00A721DA"/>
    <w:rsid w:val="00A72367"/>
    <w:rsid w:val="00A72635"/>
    <w:rsid w:val="00A731C5"/>
    <w:rsid w:val="00A734C0"/>
    <w:rsid w:val="00A739EC"/>
    <w:rsid w:val="00A73D2F"/>
    <w:rsid w:val="00A74472"/>
    <w:rsid w:val="00A74DFA"/>
    <w:rsid w:val="00A7644F"/>
    <w:rsid w:val="00A8088B"/>
    <w:rsid w:val="00A80C99"/>
    <w:rsid w:val="00A81028"/>
    <w:rsid w:val="00A820A3"/>
    <w:rsid w:val="00A826E4"/>
    <w:rsid w:val="00A8285C"/>
    <w:rsid w:val="00A84325"/>
    <w:rsid w:val="00A84DFF"/>
    <w:rsid w:val="00A84E99"/>
    <w:rsid w:val="00A86C89"/>
    <w:rsid w:val="00A872A8"/>
    <w:rsid w:val="00A87D1A"/>
    <w:rsid w:val="00A90058"/>
    <w:rsid w:val="00A900D0"/>
    <w:rsid w:val="00A923ED"/>
    <w:rsid w:val="00A92BF8"/>
    <w:rsid w:val="00A92DBA"/>
    <w:rsid w:val="00A94699"/>
    <w:rsid w:val="00A948BB"/>
    <w:rsid w:val="00A95CC8"/>
    <w:rsid w:val="00A96122"/>
    <w:rsid w:val="00A96643"/>
    <w:rsid w:val="00A96A7B"/>
    <w:rsid w:val="00A9723B"/>
    <w:rsid w:val="00A97940"/>
    <w:rsid w:val="00A979D7"/>
    <w:rsid w:val="00AA099B"/>
    <w:rsid w:val="00AA0A6F"/>
    <w:rsid w:val="00AA0D32"/>
    <w:rsid w:val="00AA36C9"/>
    <w:rsid w:val="00AA41CF"/>
    <w:rsid w:val="00AA59BA"/>
    <w:rsid w:val="00AA5FF8"/>
    <w:rsid w:val="00AA649E"/>
    <w:rsid w:val="00AA6897"/>
    <w:rsid w:val="00AA6B6B"/>
    <w:rsid w:val="00AA6E63"/>
    <w:rsid w:val="00AA701D"/>
    <w:rsid w:val="00AA7261"/>
    <w:rsid w:val="00AB0722"/>
    <w:rsid w:val="00AB11CE"/>
    <w:rsid w:val="00AB21A5"/>
    <w:rsid w:val="00AB2623"/>
    <w:rsid w:val="00AB2708"/>
    <w:rsid w:val="00AB31C5"/>
    <w:rsid w:val="00AB3C0B"/>
    <w:rsid w:val="00AB43D7"/>
    <w:rsid w:val="00AB4671"/>
    <w:rsid w:val="00AB4766"/>
    <w:rsid w:val="00AB5943"/>
    <w:rsid w:val="00AB61B4"/>
    <w:rsid w:val="00AB6879"/>
    <w:rsid w:val="00AB78F2"/>
    <w:rsid w:val="00AC02C3"/>
    <w:rsid w:val="00AC0873"/>
    <w:rsid w:val="00AC0E75"/>
    <w:rsid w:val="00AC19A9"/>
    <w:rsid w:val="00AC2150"/>
    <w:rsid w:val="00AC239C"/>
    <w:rsid w:val="00AC28DB"/>
    <w:rsid w:val="00AC4199"/>
    <w:rsid w:val="00AC6AAF"/>
    <w:rsid w:val="00AC6CF9"/>
    <w:rsid w:val="00AC7B98"/>
    <w:rsid w:val="00AD0258"/>
    <w:rsid w:val="00AD044B"/>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3198"/>
    <w:rsid w:val="00AE352F"/>
    <w:rsid w:val="00AE3F4E"/>
    <w:rsid w:val="00AE47F4"/>
    <w:rsid w:val="00AE5048"/>
    <w:rsid w:val="00AE509C"/>
    <w:rsid w:val="00AE50B2"/>
    <w:rsid w:val="00AE576A"/>
    <w:rsid w:val="00AE6478"/>
    <w:rsid w:val="00AE69A8"/>
    <w:rsid w:val="00AE6A14"/>
    <w:rsid w:val="00AE6D21"/>
    <w:rsid w:val="00AF0543"/>
    <w:rsid w:val="00AF1834"/>
    <w:rsid w:val="00AF1EB7"/>
    <w:rsid w:val="00AF214A"/>
    <w:rsid w:val="00AF3539"/>
    <w:rsid w:val="00AF3E70"/>
    <w:rsid w:val="00AF58AC"/>
    <w:rsid w:val="00AF5DC5"/>
    <w:rsid w:val="00AF6742"/>
    <w:rsid w:val="00AF6FE0"/>
    <w:rsid w:val="00AF70EB"/>
    <w:rsid w:val="00AF71CA"/>
    <w:rsid w:val="00AF736D"/>
    <w:rsid w:val="00AF7AC8"/>
    <w:rsid w:val="00B01E87"/>
    <w:rsid w:val="00B0204D"/>
    <w:rsid w:val="00B028BB"/>
    <w:rsid w:val="00B03449"/>
    <w:rsid w:val="00B03680"/>
    <w:rsid w:val="00B0392F"/>
    <w:rsid w:val="00B03BCC"/>
    <w:rsid w:val="00B0650C"/>
    <w:rsid w:val="00B071A1"/>
    <w:rsid w:val="00B103CD"/>
    <w:rsid w:val="00B11886"/>
    <w:rsid w:val="00B1199C"/>
    <w:rsid w:val="00B11B70"/>
    <w:rsid w:val="00B1378F"/>
    <w:rsid w:val="00B13C41"/>
    <w:rsid w:val="00B14D63"/>
    <w:rsid w:val="00B1783E"/>
    <w:rsid w:val="00B20011"/>
    <w:rsid w:val="00B20063"/>
    <w:rsid w:val="00B21475"/>
    <w:rsid w:val="00B226B5"/>
    <w:rsid w:val="00B24D6B"/>
    <w:rsid w:val="00B25021"/>
    <w:rsid w:val="00B26578"/>
    <w:rsid w:val="00B2786D"/>
    <w:rsid w:val="00B309AB"/>
    <w:rsid w:val="00B30C57"/>
    <w:rsid w:val="00B318BA"/>
    <w:rsid w:val="00B31CB5"/>
    <w:rsid w:val="00B31DF8"/>
    <w:rsid w:val="00B32366"/>
    <w:rsid w:val="00B33BAC"/>
    <w:rsid w:val="00B33D4E"/>
    <w:rsid w:val="00B34B6B"/>
    <w:rsid w:val="00B35E26"/>
    <w:rsid w:val="00B3796A"/>
    <w:rsid w:val="00B37E62"/>
    <w:rsid w:val="00B40089"/>
    <w:rsid w:val="00B40819"/>
    <w:rsid w:val="00B446F7"/>
    <w:rsid w:val="00B46DA0"/>
    <w:rsid w:val="00B47962"/>
    <w:rsid w:val="00B50166"/>
    <w:rsid w:val="00B50AA6"/>
    <w:rsid w:val="00B50FAA"/>
    <w:rsid w:val="00B512A4"/>
    <w:rsid w:val="00B518EF"/>
    <w:rsid w:val="00B52A07"/>
    <w:rsid w:val="00B53859"/>
    <w:rsid w:val="00B552D5"/>
    <w:rsid w:val="00B552D9"/>
    <w:rsid w:val="00B55D12"/>
    <w:rsid w:val="00B5723D"/>
    <w:rsid w:val="00B602F0"/>
    <w:rsid w:val="00B612B2"/>
    <w:rsid w:val="00B62B61"/>
    <w:rsid w:val="00B632B3"/>
    <w:rsid w:val="00B640EA"/>
    <w:rsid w:val="00B654F1"/>
    <w:rsid w:val="00B65FA7"/>
    <w:rsid w:val="00B66C3A"/>
    <w:rsid w:val="00B672F4"/>
    <w:rsid w:val="00B6748F"/>
    <w:rsid w:val="00B67D68"/>
    <w:rsid w:val="00B67E71"/>
    <w:rsid w:val="00B7047B"/>
    <w:rsid w:val="00B70FF2"/>
    <w:rsid w:val="00B71635"/>
    <w:rsid w:val="00B72164"/>
    <w:rsid w:val="00B7263E"/>
    <w:rsid w:val="00B738DA"/>
    <w:rsid w:val="00B73C97"/>
    <w:rsid w:val="00B74296"/>
    <w:rsid w:val="00B74344"/>
    <w:rsid w:val="00B744A1"/>
    <w:rsid w:val="00B74AB1"/>
    <w:rsid w:val="00B7547C"/>
    <w:rsid w:val="00B774A4"/>
    <w:rsid w:val="00B77602"/>
    <w:rsid w:val="00B77FF8"/>
    <w:rsid w:val="00B80A02"/>
    <w:rsid w:val="00B81960"/>
    <w:rsid w:val="00B82994"/>
    <w:rsid w:val="00B85A03"/>
    <w:rsid w:val="00B865B3"/>
    <w:rsid w:val="00B86EF6"/>
    <w:rsid w:val="00B86FAF"/>
    <w:rsid w:val="00B870C6"/>
    <w:rsid w:val="00B87CA3"/>
    <w:rsid w:val="00B9051A"/>
    <w:rsid w:val="00B91181"/>
    <w:rsid w:val="00B9159D"/>
    <w:rsid w:val="00B91BE4"/>
    <w:rsid w:val="00B92AC3"/>
    <w:rsid w:val="00B936F4"/>
    <w:rsid w:val="00B93D5B"/>
    <w:rsid w:val="00B94154"/>
    <w:rsid w:val="00B94965"/>
    <w:rsid w:val="00B97C76"/>
    <w:rsid w:val="00BA0F27"/>
    <w:rsid w:val="00BA1A5C"/>
    <w:rsid w:val="00BA3350"/>
    <w:rsid w:val="00BA3441"/>
    <w:rsid w:val="00BA35C1"/>
    <w:rsid w:val="00BA3DC1"/>
    <w:rsid w:val="00BA412C"/>
    <w:rsid w:val="00BA4168"/>
    <w:rsid w:val="00BA424F"/>
    <w:rsid w:val="00BA427E"/>
    <w:rsid w:val="00BA547F"/>
    <w:rsid w:val="00BA5896"/>
    <w:rsid w:val="00BA6038"/>
    <w:rsid w:val="00BA6826"/>
    <w:rsid w:val="00BA6827"/>
    <w:rsid w:val="00BA7BB5"/>
    <w:rsid w:val="00BA7C37"/>
    <w:rsid w:val="00BB0135"/>
    <w:rsid w:val="00BB05A9"/>
    <w:rsid w:val="00BB06A8"/>
    <w:rsid w:val="00BB08E5"/>
    <w:rsid w:val="00BB1545"/>
    <w:rsid w:val="00BB2002"/>
    <w:rsid w:val="00BB3489"/>
    <w:rsid w:val="00BB4BF0"/>
    <w:rsid w:val="00BB5370"/>
    <w:rsid w:val="00BB5921"/>
    <w:rsid w:val="00BB5AD5"/>
    <w:rsid w:val="00BB629B"/>
    <w:rsid w:val="00BB6420"/>
    <w:rsid w:val="00BB6BC4"/>
    <w:rsid w:val="00BB6FBF"/>
    <w:rsid w:val="00BC0691"/>
    <w:rsid w:val="00BC141B"/>
    <w:rsid w:val="00BC1879"/>
    <w:rsid w:val="00BC234E"/>
    <w:rsid w:val="00BC283A"/>
    <w:rsid w:val="00BC283C"/>
    <w:rsid w:val="00BC38EE"/>
    <w:rsid w:val="00BC4283"/>
    <w:rsid w:val="00BC5837"/>
    <w:rsid w:val="00BC6415"/>
    <w:rsid w:val="00BC677E"/>
    <w:rsid w:val="00BC726C"/>
    <w:rsid w:val="00BC7282"/>
    <w:rsid w:val="00BC7997"/>
    <w:rsid w:val="00BD02B4"/>
    <w:rsid w:val="00BD0EFB"/>
    <w:rsid w:val="00BD10AC"/>
    <w:rsid w:val="00BD14C7"/>
    <w:rsid w:val="00BD153C"/>
    <w:rsid w:val="00BD2C32"/>
    <w:rsid w:val="00BD2C88"/>
    <w:rsid w:val="00BD3ED0"/>
    <w:rsid w:val="00BD4634"/>
    <w:rsid w:val="00BD4FA1"/>
    <w:rsid w:val="00BD5677"/>
    <w:rsid w:val="00BD5E9F"/>
    <w:rsid w:val="00BD60F3"/>
    <w:rsid w:val="00BD61F6"/>
    <w:rsid w:val="00BE160D"/>
    <w:rsid w:val="00BE21C0"/>
    <w:rsid w:val="00BE2C35"/>
    <w:rsid w:val="00BE2DA1"/>
    <w:rsid w:val="00BE51A3"/>
    <w:rsid w:val="00BF0CE4"/>
    <w:rsid w:val="00BF1C03"/>
    <w:rsid w:val="00BF2BB3"/>
    <w:rsid w:val="00BF2CDF"/>
    <w:rsid w:val="00BF313B"/>
    <w:rsid w:val="00BF450E"/>
    <w:rsid w:val="00BF5D4C"/>
    <w:rsid w:val="00BF5F1E"/>
    <w:rsid w:val="00BF63A4"/>
    <w:rsid w:val="00BF7E91"/>
    <w:rsid w:val="00C0062B"/>
    <w:rsid w:val="00C00F98"/>
    <w:rsid w:val="00C013B3"/>
    <w:rsid w:val="00C02449"/>
    <w:rsid w:val="00C0274E"/>
    <w:rsid w:val="00C02A85"/>
    <w:rsid w:val="00C02B9C"/>
    <w:rsid w:val="00C0368E"/>
    <w:rsid w:val="00C03D5F"/>
    <w:rsid w:val="00C03D91"/>
    <w:rsid w:val="00C049D2"/>
    <w:rsid w:val="00C058EC"/>
    <w:rsid w:val="00C05C7C"/>
    <w:rsid w:val="00C06532"/>
    <w:rsid w:val="00C0713C"/>
    <w:rsid w:val="00C0752C"/>
    <w:rsid w:val="00C10CD5"/>
    <w:rsid w:val="00C128F6"/>
    <w:rsid w:val="00C12B8A"/>
    <w:rsid w:val="00C12CC5"/>
    <w:rsid w:val="00C131BA"/>
    <w:rsid w:val="00C1522A"/>
    <w:rsid w:val="00C15300"/>
    <w:rsid w:val="00C15314"/>
    <w:rsid w:val="00C15D76"/>
    <w:rsid w:val="00C17BED"/>
    <w:rsid w:val="00C20315"/>
    <w:rsid w:val="00C20BEF"/>
    <w:rsid w:val="00C21018"/>
    <w:rsid w:val="00C219DA"/>
    <w:rsid w:val="00C22274"/>
    <w:rsid w:val="00C22AC1"/>
    <w:rsid w:val="00C23043"/>
    <w:rsid w:val="00C24142"/>
    <w:rsid w:val="00C24147"/>
    <w:rsid w:val="00C251F0"/>
    <w:rsid w:val="00C25C98"/>
    <w:rsid w:val="00C262E7"/>
    <w:rsid w:val="00C26906"/>
    <w:rsid w:val="00C27730"/>
    <w:rsid w:val="00C3032B"/>
    <w:rsid w:val="00C31615"/>
    <w:rsid w:val="00C31935"/>
    <w:rsid w:val="00C31B2F"/>
    <w:rsid w:val="00C324CF"/>
    <w:rsid w:val="00C329FB"/>
    <w:rsid w:val="00C332B8"/>
    <w:rsid w:val="00C3495B"/>
    <w:rsid w:val="00C35AAF"/>
    <w:rsid w:val="00C35F25"/>
    <w:rsid w:val="00C36015"/>
    <w:rsid w:val="00C36A05"/>
    <w:rsid w:val="00C36F47"/>
    <w:rsid w:val="00C37847"/>
    <w:rsid w:val="00C37D44"/>
    <w:rsid w:val="00C404F9"/>
    <w:rsid w:val="00C40522"/>
    <w:rsid w:val="00C408DC"/>
    <w:rsid w:val="00C40A63"/>
    <w:rsid w:val="00C418F1"/>
    <w:rsid w:val="00C41A5A"/>
    <w:rsid w:val="00C429DD"/>
    <w:rsid w:val="00C43A5C"/>
    <w:rsid w:val="00C43C4A"/>
    <w:rsid w:val="00C45060"/>
    <w:rsid w:val="00C4536A"/>
    <w:rsid w:val="00C45427"/>
    <w:rsid w:val="00C45F75"/>
    <w:rsid w:val="00C46152"/>
    <w:rsid w:val="00C47295"/>
    <w:rsid w:val="00C4780A"/>
    <w:rsid w:val="00C50393"/>
    <w:rsid w:val="00C51CF9"/>
    <w:rsid w:val="00C525AE"/>
    <w:rsid w:val="00C52FCA"/>
    <w:rsid w:val="00C530C3"/>
    <w:rsid w:val="00C53608"/>
    <w:rsid w:val="00C53B72"/>
    <w:rsid w:val="00C54E55"/>
    <w:rsid w:val="00C54EA3"/>
    <w:rsid w:val="00C55E1F"/>
    <w:rsid w:val="00C567A8"/>
    <w:rsid w:val="00C56818"/>
    <w:rsid w:val="00C60458"/>
    <w:rsid w:val="00C60DEA"/>
    <w:rsid w:val="00C6184F"/>
    <w:rsid w:val="00C620DE"/>
    <w:rsid w:val="00C62943"/>
    <w:rsid w:val="00C650E6"/>
    <w:rsid w:val="00C65B45"/>
    <w:rsid w:val="00C67B73"/>
    <w:rsid w:val="00C7024E"/>
    <w:rsid w:val="00C70955"/>
    <w:rsid w:val="00C712AC"/>
    <w:rsid w:val="00C713E4"/>
    <w:rsid w:val="00C7149E"/>
    <w:rsid w:val="00C7224D"/>
    <w:rsid w:val="00C7368C"/>
    <w:rsid w:val="00C73EF8"/>
    <w:rsid w:val="00C73F55"/>
    <w:rsid w:val="00C741A3"/>
    <w:rsid w:val="00C74218"/>
    <w:rsid w:val="00C743A6"/>
    <w:rsid w:val="00C75E5B"/>
    <w:rsid w:val="00C76866"/>
    <w:rsid w:val="00C7744B"/>
    <w:rsid w:val="00C77C4D"/>
    <w:rsid w:val="00C802BE"/>
    <w:rsid w:val="00C80D20"/>
    <w:rsid w:val="00C836C5"/>
    <w:rsid w:val="00C83A07"/>
    <w:rsid w:val="00C84521"/>
    <w:rsid w:val="00C8687A"/>
    <w:rsid w:val="00C86E8F"/>
    <w:rsid w:val="00C87057"/>
    <w:rsid w:val="00C87737"/>
    <w:rsid w:val="00C913B9"/>
    <w:rsid w:val="00C92701"/>
    <w:rsid w:val="00C93D27"/>
    <w:rsid w:val="00C96A2F"/>
    <w:rsid w:val="00CA0519"/>
    <w:rsid w:val="00CA06AC"/>
    <w:rsid w:val="00CA0DAB"/>
    <w:rsid w:val="00CA0F93"/>
    <w:rsid w:val="00CA18E1"/>
    <w:rsid w:val="00CA321A"/>
    <w:rsid w:val="00CA41F0"/>
    <w:rsid w:val="00CA476C"/>
    <w:rsid w:val="00CA485D"/>
    <w:rsid w:val="00CA79C6"/>
    <w:rsid w:val="00CA7B75"/>
    <w:rsid w:val="00CB0899"/>
    <w:rsid w:val="00CB0CC1"/>
    <w:rsid w:val="00CB0E5D"/>
    <w:rsid w:val="00CB2BCA"/>
    <w:rsid w:val="00CB3D06"/>
    <w:rsid w:val="00CB4212"/>
    <w:rsid w:val="00CB4DA8"/>
    <w:rsid w:val="00CB6277"/>
    <w:rsid w:val="00CB6393"/>
    <w:rsid w:val="00CB6EDB"/>
    <w:rsid w:val="00CB79B5"/>
    <w:rsid w:val="00CB7D4F"/>
    <w:rsid w:val="00CC12C4"/>
    <w:rsid w:val="00CC195D"/>
    <w:rsid w:val="00CC3683"/>
    <w:rsid w:val="00CC423C"/>
    <w:rsid w:val="00CC57FE"/>
    <w:rsid w:val="00CC5F2C"/>
    <w:rsid w:val="00CC6E43"/>
    <w:rsid w:val="00CC710C"/>
    <w:rsid w:val="00CD01B2"/>
    <w:rsid w:val="00CD0368"/>
    <w:rsid w:val="00CD15A6"/>
    <w:rsid w:val="00CD1F9E"/>
    <w:rsid w:val="00CD212B"/>
    <w:rsid w:val="00CD42CA"/>
    <w:rsid w:val="00CD4599"/>
    <w:rsid w:val="00CD47DF"/>
    <w:rsid w:val="00CD4F5C"/>
    <w:rsid w:val="00CD519A"/>
    <w:rsid w:val="00CD5D01"/>
    <w:rsid w:val="00CD6916"/>
    <w:rsid w:val="00CE019B"/>
    <w:rsid w:val="00CE1336"/>
    <w:rsid w:val="00CE1F11"/>
    <w:rsid w:val="00CE36CE"/>
    <w:rsid w:val="00CE3964"/>
    <w:rsid w:val="00CE4DAD"/>
    <w:rsid w:val="00CE54E3"/>
    <w:rsid w:val="00CE5D2A"/>
    <w:rsid w:val="00CE680D"/>
    <w:rsid w:val="00CE6EC3"/>
    <w:rsid w:val="00CE70A5"/>
    <w:rsid w:val="00CE7642"/>
    <w:rsid w:val="00CE7BDA"/>
    <w:rsid w:val="00CE7CE9"/>
    <w:rsid w:val="00CF26B0"/>
    <w:rsid w:val="00CF2774"/>
    <w:rsid w:val="00CF3AC7"/>
    <w:rsid w:val="00CF5B55"/>
    <w:rsid w:val="00CF6A51"/>
    <w:rsid w:val="00CF70D4"/>
    <w:rsid w:val="00D000F8"/>
    <w:rsid w:val="00D0195C"/>
    <w:rsid w:val="00D038FF"/>
    <w:rsid w:val="00D03D9C"/>
    <w:rsid w:val="00D05866"/>
    <w:rsid w:val="00D07000"/>
    <w:rsid w:val="00D10664"/>
    <w:rsid w:val="00D106B0"/>
    <w:rsid w:val="00D108BA"/>
    <w:rsid w:val="00D11B81"/>
    <w:rsid w:val="00D12353"/>
    <w:rsid w:val="00D127A8"/>
    <w:rsid w:val="00D133C7"/>
    <w:rsid w:val="00D13A33"/>
    <w:rsid w:val="00D14478"/>
    <w:rsid w:val="00D15153"/>
    <w:rsid w:val="00D16051"/>
    <w:rsid w:val="00D169D1"/>
    <w:rsid w:val="00D16A79"/>
    <w:rsid w:val="00D1703F"/>
    <w:rsid w:val="00D21A8A"/>
    <w:rsid w:val="00D21DD0"/>
    <w:rsid w:val="00D22F0C"/>
    <w:rsid w:val="00D23153"/>
    <w:rsid w:val="00D232F3"/>
    <w:rsid w:val="00D24F41"/>
    <w:rsid w:val="00D25705"/>
    <w:rsid w:val="00D2602F"/>
    <w:rsid w:val="00D277FB"/>
    <w:rsid w:val="00D27BE9"/>
    <w:rsid w:val="00D31DFC"/>
    <w:rsid w:val="00D33110"/>
    <w:rsid w:val="00D33198"/>
    <w:rsid w:val="00D3712A"/>
    <w:rsid w:val="00D40B16"/>
    <w:rsid w:val="00D41273"/>
    <w:rsid w:val="00D416DC"/>
    <w:rsid w:val="00D41D1B"/>
    <w:rsid w:val="00D41E3F"/>
    <w:rsid w:val="00D420E4"/>
    <w:rsid w:val="00D436AE"/>
    <w:rsid w:val="00D43E71"/>
    <w:rsid w:val="00D43E83"/>
    <w:rsid w:val="00D43F11"/>
    <w:rsid w:val="00D45A5F"/>
    <w:rsid w:val="00D52C81"/>
    <w:rsid w:val="00D52DFF"/>
    <w:rsid w:val="00D542B9"/>
    <w:rsid w:val="00D5517E"/>
    <w:rsid w:val="00D55E37"/>
    <w:rsid w:val="00D56FBD"/>
    <w:rsid w:val="00D5784B"/>
    <w:rsid w:val="00D578C0"/>
    <w:rsid w:val="00D6012E"/>
    <w:rsid w:val="00D608AF"/>
    <w:rsid w:val="00D61024"/>
    <w:rsid w:val="00D6146E"/>
    <w:rsid w:val="00D62107"/>
    <w:rsid w:val="00D6453C"/>
    <w:rsid w:val="00D64685"/>
    <w:rsid w:val="00D65249"/>
    <w:rsid w:val="00D652C3"/>
    <w:rsid w:val="00D660F0"/>
    <w:rsid w:val="00D66122"/>
    <w:rsid w:val="00D66377"/>
    <w:rsid w:val="00D6646F"/>
    <w:rsid w:val="00D667D0"/>
    <w:rsid w:val="00D7067B"/>
    <w:rsid w:val="00D708EF"/>
    <w:rsid w:val="00D7132E"/>
    <w:rsid w:val="00D713E8"/>
    <w:rsid w:val="00D722A1"/>
    <w:rsid w:val="00D722BA"/>
    <w:rsid w:val="00D733D7"/>
    <w:rsid w:val="00D73E56"/>
    <w:rsid w:val="00D74165"/>
    <w:rsid w:val="00D741EE"/>
    <w:rsid w:val="00D74943"/>
    <w:rsid w:val="00D74F2C"/>
    <w:rsid w:val="00D753DA"/>
    <w:rsid w:val="00D7752C"/>
    <w:rsid w:val="00D77A46"/>
    <w:rsid w:val="00D77ACC"/>
    <w:rsid w:val="00D77C42"/>
    <w:rsid w:val="00D77E3B"/>
    <w:rsid w:val="00D77F97"/>
    <w:rsid w:val="00D80EE0"/>
    <w:rsid w:val="00D815F7"/>
    <w:rsid w:val="00D81A36"/>
    <w:rsid w:val="00D81BE3"/>
    <w:rsid w:val="00D8225F"/>
    <w:rsid w:val="00D828F1"/>
    <w:rsid w:val="00D831CC"/>
    <w:rsid w:val="00D84A80"/>
    <w:rsid w:val="00D85389"/>
    <w:rsid w:val="00D8580F"/>
    <w:rsid w:val="00D864E6"/>
    <w:rsid w:val="00D878B5"/>
    <w:rsid w:val="00D902A9"/>
    <w:rsid w:val="00D9084E"/>
    <w:rsid w:val="00D91979"/>
    <w:rsid w:val="00D923F5"/>
    <w:rsid w:val="00D92B3A"/>
    <w:rsid w:val="00D93132"/>
    <w:rsid w:val="00D93293"/>
    <w:rsid w:val="00D9376B"/>
    <w:rsid w:val="00D9466B"/>
    <w:rsid w:val="00D94E68"/>
    <w:rsid w:val="00D956FC"/>
    <w:rsid w:val="00D9597C"/>
    <w:rsid w:val="00D95BF2"/>
    <w:rsid w:val="00D96EAE"/>
    <w:rsid w:val="00D97719"/>
    <w:rsid w:val="00D97A53"/>
    <w:rsid w:val="00DA021D"/>
    <w:rsid w:val="00DA0B64"/>
    <w:rsid w:val="00DA18DC"/>
    <w:rsid w:val="00DA2464"/>
    <w:rsid w:val="00DA2BB5"/>
    <w:rsid w:val="00DA2C6F"/>
    <w:rsid w:val="00DA44D5"/>
    <w:rsid w:val="00DA4B50"/>
    <w:rsid w:val="00DA4D46"/>
    <w:rsid w:val="00DA545C"/>
    <w:rsid w:val="00DA54FF"/>
    <w:rsid w:val="00DA6112"/>
    <w:rsid w:val="00DA640F"/>
    <w:rsid w:val="00DA6E56"/>
    <w:rsid w:val="00DA6F35"/>
    <w:rsid w:val="00DB1665"/>
    <w:rsid w:val="00DB16DE"/>
    <w:rsid w:val="00DB1990"/>
    <w:rsid w:val="00DB2684"/>
    <w:rsid w:val="00DB5431"/>
    <w:rsid w:val="00DB5922"/>
    <w:rsid w:val="00DB6367"/>
    <w:rsid w:val="00DB69CA"/>
    <w:rsid w:val="00DC0621"/>
    <w:rsid w:val="00DC17E8"/>
    <w:rsid w:val="00DC1DAA"/>
    <w:rsid w:val="00DC1E2C"/>
    <w:rsid w:val="00DC21A8"/>
    <w:rsid w:val="00DC26D9"/>
    <w:rsid w:val="00DC3B1E"/>
    <w:rsid w:val="00DC4B1E"/>
    <w:rsid w:val="00DC4BF9"/>
    <w:rsid w:val="00DC5689"/>
    <w:rsid w:val="00DC6A38"/>
    <w:rsid w:val="00DC7675"/>
    <w:rsid w:val="00DD0073"/>
    <w:rsid w:val="00DD062A"/>
    <w:rsid w:val="00DD1E28"/>
    <w:rsid w:val="00DD1EA0"/>
    <w:rsid w:val="00DD2272"/>
    <w:rsid w:val="00DD3696"/>
    <w:rsid w:val="00DD3CFF"/>
    <w:rsid w:val="00DD4536"/>
    <w:rsid w:val="00DD5631"/>
    <w:rsid w:val="00DD6014"/>
    <w:rsid w:val="00DD6277"/>
    <w:rsid w:val="00DD628D"/>
    <w:rsid w:val="00DD6A61"/>
    <w:rsid w:val="00DD6C1B"/>
    <w:rsid w:val="00DD6D90"/>
    <w:rsid w:val="00DD73D1"/>
    <w:rsid w:val="00DE195C"/>
    <w:rsid w:val="00DE24A4"/>
    <w:rsid w:val="00DE316A"/>
    <w:rsid w:val="00DE3C45"/>
    <w:rsid w:val="00DE48F5"/>
    <w:rsid w:val="00DE4B86"/>
    <w:rsid w:val="00DE505D"/>
    <w:rsid w:val="00DE559D"/>
    <w:rsid w:val="00DE65A6"/>
    <w:rsid w:val="00DE6987"/>
    <w:rsid w:val="00DE733F"/>
    <w:rsid w:val="00DE7986"/>
    <w:rsid w:val="00DE7E36"/>
    <w:rsid w:val="00DF05A3"/>
    <w:rsid w:val="00DF1668"/>
    <w:rsid w:val="00DF29E2"/>
    <w:rsid w:val="00DF2E39"/>
    <w:rsid w:val="00DF3040"/>
    <w:rsid w:val="00DF4927"/>
    <w:rsid w:val="00DF4FE6"/>
    <w:rsid w:val="00DF5473"/>
    <w:rsid w:val="00DF66FD"/>
    <w:rsid w:val="00E004A9"/>
    <w:rsid w:val="00E01C67"/>
    <w:rsid w:val="00E01F55"/>
    <w:rsid w:val="00E02F95"/>
    <w:rsid w:val="00E039BD"/>
    <w:rsid w:val="00E03DB8"/>
    <w:rsid w:val="00E04B28"/>
    <w:rsid w:val="00E04C27"/>
    <w:rsid w:val="00E05408"/>
    <w:rsid w:val="00E10114"/>
    <w:rsid w:val="00E103A9"/>
    <w:rsid w:val="00E11749"/>
    <w:rsid w:val="00E11F9F"/>
    <w:rsid w:val="00E12936"/>
    <w:rsid w:val="00E1295B"/>
    <w:rsid w:val="00E1410E"/>
    <w:rsid w:val="00E14E29"/>
    <w:rsid w:val="00E14FCA"/>
    <w:rsid w:val="00E161FD"/>
    <w:rsid w:val="00E16956"/>
    <w:rsid w:val="00E178DB"/>
    <w:rsid w:val="00E20BC4"/>
    <w:rsid w:val="00E20FA6"/>
    <w:rsid w:val="00E216A7"/>
    <w:rsid w:val="00E217D7"/>
    <w:rsid w:val="00E22213"/>
    <w:rsid w:val="00E23FFB"/>
    <w:rsid w:val="00E24E53"/>
    <w:rsid w:val="00E255CB"/>
    <w:rsid w:val="00E26012"/>
    <w:rsid w:val="00E269EF"/>
    <w:rsid w:val="00E275C9"/>
    <w:rsid w:val="00E27F25"/>
    <w:rsid w:val="00E30256"/>
    <w:rsid w:val="00E31D6C"/>
    <w:rsid w:val="00E3393F"/>
    <w:rsid w:val="00E33B5B"/>
    <w:rsid w:val="00E33D52"/>
    <w:rsid w:val="00E34FA6"/>
    <w:rsid w:val="00E35041"/>
    <w:rsid w:val="00E3537D"/>
    <w:rsid w:val="00E355CF"/>
    <w:rsid w:val="00E35B31"/>
    <w:rsid w:val="00E377BA"/>
    <w:rsid w:val="00E37A87"/>
    <w:rsid w:val="00E40C4B"/>
    <w:rsid w:val="00E44A1A"/>
    <w:rsid w:val="00E44E8C"/>
    <w:rsid w:val="00E46F81"/>
    <w:rsid w:val="00E471EC"/>
    <w:rsid w:val="00E47330"/>
    <w:rsid w:val="00E47352"/>
    <w:rsid w:val="00E47BAB"/>
    <w:rsid w:val="00E50E80"/>
    <w:rsid w:val="00E51F6D"/>
    <w:rsid w:val="00E5205E"/>
    <w:rsid w:val="00E53736"/>
    <w:rsid w:val="00E54E9D"/>
    <w:rsid w:val="00E57507"/>
    <w:rsid w:val="00E60A35"/>
    <w:rsid w:val="00E60C30"/>
    <w:rsid w:val="00E60F57"/>
    <w:rsid w:val="00E61A25"/>
    <w:rsid w:val="00E62185"/>
    <w:rsid w:val="00E62306"/>
    <w:rsid w:val="00E6332B"/>
    <w:rsid w:val="00E63E68"/>
    <w:rsid w:val="00E65CF9"/>
    <w:rsid w:val="00E7003E"/>
    <w:rsid w:val="00E700C2"/>
    <w:rsid w:val="00E70170"/>
    <w:rsid w:val="00E712FB"/>
    <w:rsid w:val="00E71E7C"/>
    <w:rsid w:val="00E7208C"/>
    <w:rsid w:val="00E7262F"/>
    <w:rsid w:val="00E73675"/>
    <w:rsid w:val="00E73CB3"/>
    <w:rsid w:val="00E7454A"/>
    <w:rsid w:val="00E74B64"/>
    <w:rsid w:val="00E74F5A"/>
    <w:rsid w:val="00E7563A"/>
    <w:rsid w:val="00E75B76"/>
    <w:rsid w:val="00E760CC"/>
    <w:rsid w:val="00E76D69"/>
    <w:rsid w:val="00E7734C"/>
    <w:rsid w:val="00E77F15"/>
    <w:rsid w:val="00E77F2A"/>
    <w:rsid w:val="00E8050D"/>
    <w:rsid w:val="00E80585"/>
    <w:rsid w:val="00E8197B"/>
    <w:rsid w:val="00E828E0"/>
    <w:rsid w:val="00E831AF"/>
    <w:rsid w:val="00E836DA"/>
    <w:rsid w:val="00E847A1"/>
    <w:rsid w:val="00E8481D"/>
    <w:rsid w:val="00E84E4F"/>
    <w:rsid w:val="00E85655"/>
    <w:rsid w:val="00E857DA"/>
    <w:rsid w:val="00E86180"/>
    <w:rsid w:val="00E86484"/>
    <w:rsid w:val="00E90FA3"/>
    <w:rsid w:val="00E911E8"/>
    <w:rsid w:val="00E915F4"/>
    <w:rsid w:val="00E91874"/>
    <w:rsid w:val="00E924FC"/>
    <w:rsid w:val="00E92B4F"/>
    <w:rsid w:val="00E92C0C"/>
    <w:rsid w:val="00E94C06"/>
    <w:rsid w:val="00E94CEB"/>
    <w:rsid w:val="00E9628D"/>
    <w:rsid w:val="00E96345"/>
    <w:rsid w:val="00EA1AC6"/>
    <w:rsid w:val="00EA2150"/>
    <w:rsid w:val="00EA24C8"/>
    <w:rsid w:val="00EA26C2"/>
    <w:rsid w:val="00EA3ECB"/>
    <w:rsid w:val="00EA4E00"/>
    <w:rsid w:val="00EA549A"/>
    <w:rsid w:val="00EA581A"/>
    <w:rsid w:val="00EA6BD4"/>
    <w:rsid w:val="00EA76A6"/>
    <w:rsid w:val="00EA7FA3"/>
    <w:rsid w:val="00EB01C4"/>
    <w:rsid w:val="00EB0328"/>
    <w:rsid w:val="00EB1EBC"/>
    <w:rsid w:val="00EB397F"/>
    <w:rsid w:val="00EB3BED"/>
    <w:rsid w:val="00EB7F24"/>
    <w:rsid w:val="00EC0029"/>
    <w:rsid w:val="00EC207E"/>
    <w:rsid w:val="00EC2418"/>
    <w:rsid w:val="00EC2837"/>
    <w:rsid w:val="00EC35F7"/>
    <w:rsid w:val="00EC3748"/>
    <w:rsid w:val="00EC6ACE"/>
    <w:rsid w:val="00EC7297"/>
    <w:rsid w:val="00ED134C"/>
    <w:rsid w:val="00ED1B55"/>
    <w:rsid w:val="00ED257C"/>
    <w:rsid w:val="00ED2AC4"/>
    <w:rsid w:val="00ED3E5B"/>
    <w:rsid w:val="00ED7297"/>
    <w:rsid w:val="00EE0BA1"/>
    <w:rsid w:val="00EE0D05"/>
    <w:rsid w:val="00EE25E9"/>
    <w:rsid w:val="00EE2C82"/>
    <w:rsid w:val="00EE2E05"/>
    <w:rsid w:val="00EE3FA7"/>
    <w:rsid w:val="00EE573D"/>
    <w:rsid w:val="00EE576B"/>
    <w:rsid w:val="00EE6807"/>
    <w:rsid w:val="00EE787A"/>
    <w:rsid w:val="00EF0361"/>
    <w:rsid w:val="00EF044B"/>
    <w:rsid w:val="00EF0488"/>
    <w:rsid w:val="00EF14DC"/>
    <w:rsid w:val="00EF25E7"/>
    <w:rsid w:val="00EF2645"/>
    <w:rsid w:val="00EF36C8"/>
    <w:rsid w:val="00EF463A"/>
    <w:rsid w:val="00EF55C5"/>
    <w:rsid w:val="00EF5B8B"/>
    <w:rsid w:val="00F006EC"/>
    <w:rsid w:val="00F00AAF"/>
    <w:rsid w:val="00F011FB"/>
    <w:rsid w:val="00F0142F"/>
    <w:rsid w:val="00F03052"/>
    <w:rsid w:val="00F04A1A"/>
    <w:rsid w:val="00F04E01"/>
    <w:rsid w:val="00F054C5"/>
    <w:rsid w:val="00F057D4"/>
    <w:rsid w:val="00F06671"/>
    <w:rsid w:val="00F074D9"/>
    <w:rsid w:val="00F07610"/>
    <w:rsid w:val="00F077BA"/>
    <w:rsid w:val="00F10B94"/>
    <w:rsid w:val="00F10C1B"/>
    <w:rsid w:val="00F11911"/>
    <w:rsid w:val="00F11DF8"/>
    <w:rsid w:val="00F12578"/>
    <w:rsid w:val="00F12B60"/>
    <w:rsid w:val="00F13051"/>
    <w:rsid w:val="00F13BFC"/>
    <w:rsid w:val="00F13C0C"/>
    <w:rsid w:val="00F1440F"/>
    <w:rsid w:val="00F1485C"/>
    <w:rsid w:val="00F1564A"/>
    <w:rsid w:val="00F16A22"/>
    <w:rsid w:val="00F16C68"/>
    <w:rsid w:val="00F17840"/>
    <w:rsid w:val="00F20A8F"/>
    <w:rsid w:val="00F229AF"/>
    <w:rsid w:val="00F22B17"/>
    <w:rsid w:val="00F23558"/>
    <w:rsid w:val="00F25694"/>
    <w:rsid w:val="00F25A93"/>
    <w:rsid w:val="00F26AD0"/>
    <w:rsid w:val="00F272CA"/>
    <w:rsid w:val="00F30050"/>
    <w:rsid w:val="00F317A2"/>
    <w:rsid w:val="00F323AA"/>
    <w:rsid w:val="00F33456"/>
    <w:rsid w:val="00F33C17"/>
    <w:rsid w:val="00F35122"/>
    <w:rsid w:val="00F367CA"/>
    <w:rsid w:val="00F37EF1"/>
    <w:rsid w:val="00F4053E"/>
    <w:rsid w:val="00F4064D"/>
    <w:rsid w:val="00F409FB"/>
    <w:rsid w:val="00F41CB7"/>
    <w:rsid w:val="00F431B3"/>
    <w:rsid w:val="00F431C7"/>
    <w:rsid w:val="00F437C9"/>
    <w:rsid w:val="00F44A65"/>
    <w:rsid w:val="00F44E32"/>
    <w:rsid w:val="00F45713"/>
    <w:rsid w:val="00F458E1"/>
    <w:rsid w:val="00F46705"/>
    <w:rsid w:val="00F4675E"/>
    <w:rsid w:val="00F4739D"/>
    <w:rsid w:val="00F474F6"/>
    <w:rsid w:val="00F505B7"/>
    <w:rsid w:val="00F50EC2"/>
    <w:rsid w:val="00F54131"/>
    <w:rsid w:val="00F54237"/>
    <w:rsid w:val="00F56B42"/>
    <w:rsid w:val="00F60686"/>
    <w:rsid w:val="00F606F0"/>
    <w:rsid w:val="00F6076A"/>
    <w:rsid w:val="00F61337"/>
    <w:rsid w:val="00F631AF"/>
    <w:rsid w:val="00F641D5"/>
    <w:rsid w:val="00F64939"/>
    <w:rsid w:val="00F64B94"/>
    <w:rsid w:val="00F6558A"/>
    <w:rsid w:val="00F6559B"/>
    <w:rsid w:val="00F66351"/>
    <w:rsid w:val="00F668AC"/>
    <w:rsid w:val="00F66CFB"/>
    <w:rsid w:val="00F67054"/>
    <w:rsid w:val="00F671C1"/>
    <w:rsid w:val="00F72591"/>
    <w:rsid w:val="00F72A8A"/>
    <w:rsid w:val="00F73913"/>
    <w:rsid w:val="00F74930"/>
    <w:rsid w:val="00F7564B"/>
    <w:rsid w:val="00F75B2B"/>
    <w:rsid w:val="00F7610C"/>
    <w:rsid w:val="00F77052"/>
    <w:rsid w:val="00F77857"/>
    <w:rsid w:val="00F77AC2"/>
    <w:rsid w:val="00F77E74"/>
    <w:rsid w:val="00F81286"/>
    <w:rsid w:val="00F814EF"/>
    <w:rsid w:val="00F8198D"/>
    <w:rsid w:val="00F8222F"/>
    <w:rsid w:val="00F82399"/>
    <w:rsid w:val="00F82770"/>
    <w:rsid w:val="00F83988"/>
    <w:rsid w:val="00F840AD"/>
    <w:rsid w:val="00F84452"/>
    <w:rsid w:val="00F85433"/>
    <w:rsid w:val="00F90457"/>
    <w:rsid w:val="00F904E5"/>
    <w:rsid w:val="00F907DA"/>
    <w:rsid w:val="00F90C72"/>
    <w:rsid w:val="00F9173D"/>
    <w:rsid w:val="00F926BE"/>
    <w:rsid w:val="00F94FEC"/>
    <w:rsid w:val="00F95C65"/>
    <w:rsid w:val="00F95DB4"/>
    <w:rsid w:val="00F95FA0"/>
    <w:rsid w:val="00F96971"/>
    <w:rsid w:val="00F96AF2"/>
    <w:rsid w:val="00FA02F7"/>
    <w:rsid w:val="00FA14B0"/>
    <w:rsid w:val="00FA4E79"/>
    <w:rsid w:val="00FA67F5"/>
    <w:rsid w:val="00FA6BB3"/>
    <w:rsid w:val="00FB05CF"/>
    <w:rsid w:val="00FB0F29"/>
    <w:rsid w:val="00FB20C1"/>
    <w:rsid w:val="00FB31B6"/>
    <w:rsid w:val="00FB5172"/>
    <w:rsid w:val="00FB57A0"/>
    <w:rsid w:val="00FB73B2"/>
    <w:rsid w:val="00FB7A0C"/>
    <w:rsid w:val="00FC0134"/>
    <w:rsid w:val="00FC05E4"/>
    <w:rsid w:val="00FC21A9"/>
    <w:rsid w:val="00FC42B1"/>
    <w:rsid w:val="00FC44BE"/>
    <w:rsid w:val="00FC44DB"/>
    <w:rsid w:val="00FC525B"/>
    <w:rsid w:val="00FC7401"/>
    <w:rsid w:val="00FC779D"/>
    <w:rsid w:val="00FD06E6"/>
    <w:rsid w:val="00FD0990"/>
    <w:rsid w:val="00FD14B9"/>
    <w:rsid w:val="00FD2161"/>
    <w:rsid w:val="00FD2B33"/>
    <w:rsid w:val="00FD3796"/>
    <w:rsid w:val="00FD6527"/>
    <w:rsid w:val="00FD737E"/>
    <w:rsid w:val="00FD7C63"/>
    <w:rsid w:val="00FE0329"/>
    <w:rsid w:val="00FE3BF6"/>
    <w:rsid w:val="00FE4314"/>
    <w:rsid w:val="00FE4C2F"/>
    <w:rsid w:val="00FE5255"/>
    <w:rsid w:val="00FE5980"/>
    <w:rsid w:val="00FE59B6"/>
    <w:rsid w:val="00FE5CC3"/>
    <w:rsid w:val="00FE749F"/>
    <w:rsid w:val="00FE7F4A"/>
    <w:rsid w:val="00FF0417"/>
    <w:rsid w:val="00FF0651"/>
    <w:rsid w:val="00FF231C"/>
    <w:rsid w:val="00FF2E49"/>
    <w:rsid w:val="00FF2EC7"/>
    <w:rsid w:val="00FF2FB2"/>
    <w:rsid w:val="00FF32A7"/>
    <w:rsid w:val="00FF34EB"/>
    <w:rsid w:val="00FF57A4"/>
    <w:rsid w:val="00FF5881"/>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65E3C"/>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package" Target="embeddings/Microsoft_Visio_Drawing8.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F3026-B7CB-4968-A57F-296DA903E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6</TotalTime>
  <Pages>55</Pages>
  <Words>4537</Words>
  <Characters>25867</Characters>
  <Application>Microsoft Office Word</Application>
  <DocSecurity>0</DocSecurity>
  <Lines>215</Lines>
  <Paragraphs>60</Paragraphs>
  <ScaleCrop>false</ScaleCrop>
  <Company>user</Company>
  <LinksUpToDate>false</LinksUpToDate>
  <CharactersWithSpaces>30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3067</cp:revision>
  <cp:lastPrinted>2017-10-24T04:11:00Z</cp:lastPrinted>
  <dcterms:created xsi:type="dcterms:W3CDTF">2018-05-17T01:05:00Z</dcterms:created>
  <dcterms:modified xsi:type="dcterms:W3CDTF">2018-06-09T17:58:00Z</dcterms:modified>
</cp:coreProperties>
</file>